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1C9CB3" w14:textId="77777777" w:rsidR="00E86E9A" w:rsidRPr="002553D5" w:rsidRDefault="00E86E9A" w:rsidP="00A17BA8">
      <w:bookmarkStart w:id="0" w:name="_Tipos_de_títulos"/>
      <w:bookmarkStart w:id="1" w:name="_Sociedades_Corredoras"/>
      <w:bookmarkEnd w:id="0"/>
      <w:bookmarkEnd w:id="1"/>
    </w:p>
    <w:p w14:paraId="23B44AB5" w14:textId="77777777" w:rsidR="00E86E9A" w:rsidRPr="002553D5" w:rsidRDefault="00E86E9A" w:rsidP="00A17BA8"/>
    <w:p w14:paraId="56A2C6C3" w14:textId="77777777" w:rsidR="00E86E9A" w:rsidRPr="002553D5" w:rsidRDefault="00E86E9A" w:rsidP="00A17BA8"/>
    <w:p w14:paraId="3DB00BD8" w14:textId="77777777" w:rsidR="00E86E9A" w:rsidRPr="002553D5" w:rsidRDefault="00E86E9A" w:rsidP="00A17BA8"/>
    <w:p w14:paraId="25C3319D" w14:textId="77777777" w:rsidR="00E86E9A" w:rsidRPr="002553D5" w:rsidRDefault="00E86E9A" w:rsidP="00A17BA8">
      <w:r>
        <w:rPr>
          <w:noProof/>
          <w:lang w:val="es-CR" w:eastAsia="es-CR"/>
        </w:rPr>
        <mc:AlternateContent>
          <mc:Choice Requires="wps">
            <w:drawing>
              <wp:anchor distT="0" distB="0" distL="114300" distR="114300" simplePos="0" relativeHeight="251654656" behindDoc="0" locked="0" layoutInCell="1" allowOverlap="1" wp14:anchorId="5F54D513" wp14:editId="547F2A38">
                <wp:simplePos x="0" y="0"/>
                <wp:positionH relativeFrom="column">
                  <wp:posOffset>426085</wp:posOffset>
                </wp:positionH>
                <wp:positionV relativeFrom="paragraph">
                  <wp:posOffset>101600</wp:posOffset>
                </wp:positionV>
                <wp:extent cx="4686300" cy="5381625"/>
                <wp:effectExtent l="0" t="0" r="0" b="9525"/>
                <wp:wrapNone/>
                <wp:docPr id="63" name="Cuadro de texto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538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9F1AD5" w14:textId="77777777" w:rsidR="0095208D" w:rsidRPr="00571CD9" w:rsidRDefault="0095208D" w:rsidP="00E86E9A">
                            <w:pPr>
                              <w:pStyle w:val="PortadaTipoLibro"/>
                              <w:ind w:left="708" w:hanging="708"/>
                            </w:pPr>
                            <w:bookmarkStart w:id="2" w:name="Tipo"/>
                            <w:r w:rsidRPr="00571CD9">
                              <w:t>Estándar electrónico</w:t>
                            </w:r>
                            <w:bookmarkEnd w:id="2"/>
                          </w:p>
                          <w:p w14:paraId="49D52503" w14:textId="77777777" w:rsidR="0095208D" w:rsidRDefault="0095208D" w:rsidP="00E86E9A">
                            <w:pPr>
                              <w:pStyle w:val="PortadaNombreServicio"/>
                            </w:pPr>
                          </w:p>
                          <w:p w14:paraId="10F9B072" w14:textId="77777777" w:rsidR="0095208D" w:rsidRDefault="0095208D" w:rsidP="00E86E9A">
                            <w:pPr>
                              <w:pStyle w:val="PortadaNombreServicio"/>
                            </w:pPr>
                          </w:p>
                          <w:p w14:paraId="55F2BC69" w14:textId="77777777" w:rsidR="0095208D" w:rsidRDefault="0095208D" w:rsidP="00E86E9A">
                            <w:pPr>
                              <w:pStyle w:val="PortadaNombreServicio"/>
                            </w:pPr>
                            <w:r>
                              <w:t>servicio</w:t>
                            </w:r>
                          </w:p>
                          <w:p w14:paraId="5C32EE6C" w14:textId="77777777" w:rsidR="0095208D" w:rsidRDefault="0095208D" w:rsidP="00E86E9A">
                            <w:pPr>
                              <w:pStyle w:val="PortadaNombreServicio"/>
                            </w:pPr>
                            <w:r>
                              <w:t xml:space="preserve">registro único de </w:t>
                            </w:r>
                            <w:proofErr w:type="gramStart"/>
                            <w:r>
                              <w:t>personas  beneficiariAs</w:t>
                            </w:r>
                            <w:proofErr w:type="gramEnd"/>
                          </w:p>
                          <w:p w14:paraId="28F17CC1" w14:textId="77777777" w:rsidR="0095208D" w:rsidRDefault="0095208D" w:rsidP="00E86E9A">
                            <w:pPr>
                              <w:pStyle w:val="PortadaNombreServicio"/>
                            </w:pPr>
                          </w:p>
                          <w:p w14:paraId="534BB195" w14:textId="77777777" w:rsidR="0095208D" w:rsidRDefault="0095208D" w:rsidP="00E86E9A">
                            <w:pPr>
                              <w:pStyle w:val="PortadaNombreServicio"/>
                              <w:rPr>
                                <w:sz w:val="32"/>
                              </w:rPr>
                            </w:pPr>
                          </w:p>
                          <w:p w14:paraId="19E8872F" w14:textId="02FF2A87" w:rsidR="0095208D" w:rsidRPr="003C6498" w:rsidRDefault="0095208D" w:rsidP="00E86E9A">
                            <w:pPr>
                              <w:pStyle w:val="PortadaNombreServicio"/>
                              <w:rPr>
                                <w:spacing w:val="0"/>
                                <w:sz w:val="24"/>
                                <w:szCs w:val="24"/>
                              </w:rPr>
                            </w:pPr>
                            <w:r w:rsidRPr="003C6498">
                              <w:rPr>
                                <w:spacing w:val="0"/>
                                <w:sz w:val="24"/>
                                <w:szCs w:val="24"/>
                              </w:rPr>
                              <w:t xml:space="preserve">fecha de actualización: </w:t>
                            </w:r>
                            <w:r w:rsidR="00FE0DE0" w:rsidRPr="00FE0DE0">
                              <w:rPr>
                                <w:b w:val="0"/>
                                <w:bCs/>
                                <w:spacing w:val="0"/>
                                <w:sz w:val="24"/>
                                <w:szCs w:val="24"/>
                              </w:rPr>
                              <w:t>17 de diciembre de 2021</w:t>
                            </w:r>
                          </w:p>
                          <w:p w14:paraId="0896D8B0" w14:textId="77777777" w:rsidR="0095208D" w:rsidRDefault="0095208D" w:rsidP="00E86E9A">
                            <w:pPr>
                              <w:pStyle w:val="PortadaNombreServicio"/>
                              <w:rPr>
                                <w:sz w:val="32"/>
                              </w:rPr>
                            </w:pPr>
                          </w:p>
                          <w:p w14:paraId="1E039DC6" w14:textId="66D9E2DB" w:rsidR="0095208D" w:rsidRPr="003C6498" w:rsidRDefault="0095208D" w:rsidP="00E86E9A">
                            <w:pPr>
                              <w:pStyle w:val="PortadaNombreServicio"/>
                              <w:rPr>
                                <w:b w:val="0"/>
                                <w:spacing w:val="0"/>
                                <w:sz w:val="22"/>
                                <w:szCs w:val="24"/>
                              </w:rPr>
                            </w:pPr>
                            <w:r w:rsidRPr="003C6498">
                              <w:rPr>
                                <w:b w:val="0"/>
                                <w:spacing w:val="0"/>
                                <w:sz w:val="22"/>
                                <w:szCs w:val="24"/>
                              </w:rPr>
                              <w:t xml:space="preserve">Comunicado mediante </w:t>
                            </w:r>
                            <w:r w:rsidR="00FE0DE0" w:rsidRPr="00FE0DE0">
                              <w:rPr>
                                <w:bCs/>
                                <w:spacing w:val="0"/>
                                <w:sz w:val="22"/>
                                <w:szCs w:val="24"/>
                              </w:rPr>
                              <w:t>sgs-a-0086-2021</w:t>
                            </w:r>
                          </w:p>
                          <w:p w14:paraId="0BC87380" w14:textId="77777777" w:rsidR="0095208D" w:rsidRDefault="0095208D" w:rsidP="00E86E9A">
                            <w:pPr>
                              <w:pStyle w:val="PortadaNombreServicio"/>
                              <w:rPr>
                                <w:sz w:val="32"/>
                              </w:rPr>
                            </w:pPr>
                          </w:p>
                          <w:p w14:paraId="24039C51" w14:textId="77777777" w:rsidR="0095208D" w:rsidRPr="00A56FF4" w:rsidRDefault="0095208D" w:rsidP="00E86E9A">
                            <w:pPr>
                              <w:pStyle w:val="PortadaNombreServicio"/>
                              <w:rPr>
                                <w:sz w:val="32"/>
                              </w:rPr>
                            </w:pPr>
                          </w:p>
                          <w:p w14:paraId="39908659" w14:textId="77777777" w:rsidR="0095208D" w:rsidRDefault="0095208D" w:rsidP="00E86E9A">
                            <w:pPr>
                              <w:pStyle w:val="PortadaNombreServicio"/>
                              <w:rPr>
                                <w:sz w:val="32"/>
                              </w:rPr>
                            </w:pPr>
                            <w:r w:rsidRPr="00571CD9">
                              <w:t>SERIE DE NORMAS Y PROCEDIMIENTOS</w:t>
                            </w:r>
                          </w:p>
                          <w:p w14:paraId="787EE3A3" w14:textId="77777777" w:rsidR="0095208D" w:rsidRDefault="0095208D" w:rsidP="00E86E9A">
                            <w:pPr>
                              <w:pStyle w:val="PortadaNombreServicio"/>
                              <w:rPr>
                                <w:sz w:val="32"/>
                              </w:rPr>
                            </w:pPr>
                          </w:p>
                          <w:p w14:paraId="36EFE637" w14:textId="77777777" w:rsidR="0095208D" w:rsidRDefault="0095208D" w:rsidP="00E86E9A">
                            <w:pPr>
                              <w:pStyle w:val="PortadaNombreServicio"/>
                              <w:rPr>
                                <w:sz w:val="32"/>
                              </w:rPr>
                            </w:pPr>
                            <w:r>
                              <w:rPr>
                                <w:sz w:val="32"/>
                              </w:rPr>
                              <w:t>Marzo 2014</w:t>
                            </w:r>
                          </w:p>
                          <w:p w14:paraId="2C5FAB84" w14:textId="77777777" w:rsidR="0095208D" w:rsidRDefault="0095208D" w:rsidP="00E86E9A">
                            <w:pPr>
                              <w:pStyle w:val="PortadaNombreServicio"/>
                              <w:rPr>
                                <w:sz w:val="32"/>
                              </w:rPr>
                            </w:pPr>
                          </w:p>
                          <w:p w14:paraId="6D43B121" w14:textId="77777777" w:rsidR="0095208D" w:rsidRDefault="0095208D" w:rsidP="00E86E9A">
                            <w:pPr>
                              <w:pStyle w:val="PortadaNombreServicio"/>
                              <w:rPr>
                                <w:sz w:val="32"/>
                              </w:rPr>
                            </w:pPr>
                          </w:p>
                          <w:p w14:paraId="58EF3872" w14:textId="77777777" w:rsidR="0095208D" w:rsidRPr="008A282A" w:rsidRDefault="0095208D" w:rsidP="0034451D">
                            <w:pPr>
                              <w:pStyle w:val="PortadaNombreServici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54D513" id="_x0000_t202" coordsize="21600,21600" o:spt="202" path="m,l,21600r21600,l21600,xe">
                <v:stroke joinstyle="miter"/>
                <v:path gradientshapeok="t" o:connecttype="rect"/>
              </v:shapetype>
              <v:shape id="Cuadro de texto 63" o:spid="_x0000_s1026" type="#_x0000_t202" style="position:absolute;margin-left:33.55pt;margin-top:8pt;width:369pt;height:423.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" filled="f" stroked="f">
                <v:textbox>
                  <w:txbxContent>
                    <w:p w14:paraId="439F1AD5" w14:textId="77777777" w:rsidR="0095208D" w:rsidRPr="00571CD9" w:rsidRDefault="0095208D" w:rsidP="00E86E9A">
                      <w:pPr>
                        <w:pStyle w:val="PortadaTipoLibro"/>
                        <w:ind w:left="708" w:hanging="708"/>
                      </w:pPr>
                      <w:bookmarkStart w:id="3" w:name="Tipo"/>
                      <w:r w:rsidRPr="00571CD9">
                        <w:t>Estándar electrónico</w:t>
                      </w:r>
                      <w:bookmarkEnd w:id="3"/>
                    </w:p>
                    <w:p w14:paraId="49D52503" w14:textId="77777777" w:rsidR="0095208D" w:rsidRDefault="0095208D" w:rsidP="00E86E9A">
                      <w:pPr>
                        <w:pStyle w:val="PortadaNombreServicio"/>
                      </w:pPr>
                    </w:p>
                    <w:p w14:paraId="10F9B072" w14:textId="77777777" w:rsidR="0095208D" w:rsidRDefault="0095208D" w:rsidP="00E86E9A">
                      <w:pPr>
                        <w:pStyle w:val="PortadaNombreServicio"/>
                      </w:pPr>
                    </w:p>
                    <w:p w14:paraId="55F2BC69" w14:textId="77777777" w:rsidR="0095208D" w:rsidRDefault="0095208D" w:rsidP="00E86E9A">
                      <w:pPr>
                        <w:pStyle w:val="PortadaNombreServicio"/>
                      </w:pPr>
                      <w:r>
                        <w:t>servicio</w:t>
                      </w:r>
                    </w:p>
                    <w:p w14:paraId="5C32EE6C" w14:textId="77777777" w:rsidR="0095208D" w:rsidRDefault="0095208D" w:rsidP="00E86E9A">
                      <w:pPr>
                        <w:pStyle w:val="PortadaNombreServicio"/>
                      </w:pPr>
                      <w:r>
                        <w:t xml:space="preserve">registro único de </w:t>
                      </w:r>
                      <w:proofErr w:type="gramStart"/>
                      <w:r>
                        <w:t>personas  beneficiariAs</w:t>
                      </w:r>
                      <w:proofErr w:type="gramEnd"/>
                    </w:p>
                    <w:p w14:paraId="28F17CC1" w14:textId="77777777" w:rsidR="0095208D" w:rsidRDefault="0095208D" w:rsidP="00E86E9A">
                      <w:pPr>
                        <w:pStyle w:val="PortadaNombreServicio"/>
                      </w:pPr>
                    </w:p>
                    <w:p w14:paraId="534BB195" w14:textId="77777777" w:rsidR="0095208D" w:rsidRDefault="0095208D" w:rsidP="00E86E9A">
                      <w:pPr>
                        <w:pStyle w:val="PortadaNombreServicio"/>
                        <w:rPr>
                          <w:sz w:val="32"/>
                        </w:rPr>
                      </w:pPr>
                    </w:p>
                    <w:p w14:paraId="19E8872F" w14:textId="02FF2A87" w:rsidR="0095208D" w:rsidRPr="003C6498" w:rsidRDefault="0095208D" w:rsidP="00E86E9A">
                      <w:pPr>
                        <w:pStyle w:val="PortadaNombreServicio"/>
                        <w:rPr>
                          <w:spacing w:val="0"/>
                          <w:sz w:val="24"/>
                          <w:szCs w:val="24"/>
                        </w:rPr>
                      </w:pPr>
                      <w:r w:rsidRPr="003C6498">
                        <w:rPr>
                          <w:spacing w:val="0"/>
                          <w:sz w:val="24"/>
                          <w:szCs w:val="24"/>
                        </w:rPr>
                        <w:t xml:space="preserve">fecha de actualización: </w:t>
                      </w:r>
                      <w:r w:rsidR="00FE0DE0" w:rsidRPr="00FE0DE0">
                        <w:rPr>
                          <w:b w:val="0"/>
                          <w:bCs/>
                          <w:spacing w:val="0"/>
                          <w:sz w:val="24"/>
                          <w:szCs w:val="24"/>
                        </w:rPr>
                        <w:t>17 de diciembre de 2021</w:t>
                      </w:r>
                    </w:p>
                    <w:p w14:paraId="0896D8B0" w14:textId="77777777" w:rsidR="0095208D" w:rsidRDefault="0095208D" w:rsidP="00E86E9A">
                      <w:pPr>
                        <w:pStyle w:val="PortadaNombreServicio"/>
                        <w:rPr>
                          <w:sz w:val="32"/>
                        </w:rPr>
                      </w:pPr>
                    </w:p>
                    <w:p w14:paraId="1E039DC6" w14:textId="66D9E2DB" w:rsidR="0095208D" w:rsidRPr="003C6498" w:rsidRDefault="0095208D" w:rsidP="00E86E9A">
                      <w:pPr>
                        <w:pStyle w:val="PortadaNombreServicio"/>
                        <w:rPr>
                          <w:b w:val="0"/>
                          <w:spacing w:val="0"/>
                          <w:sz w:val="22"/>
                          <w:szCs w:val="24"/>
                        </w:rPr>
                      </w:pPr>
                      <w:r w:rsidRPr="003C6498">
                        <w:rPr>
                          <w:b w:val="0"/>
                          <w:spacing w:val="0"/>
                          <w:sz w:val="22"/>
                          <w:szCs w:val="24"/>
                        </w:rPr>
                        <w:t xml:space="preserve">Comunicado mediante </w:t>
                      </w:r>
                      <w:r w:rsidR="00FE0DE0" w:rsidRPr="00FE0DE0">
                        <w:rPr>
                          <w:bCs/>
                          <w:spacing w:val="0"/>
                          <w:sz w:val="22"/>
                          <w:szCs w:val="24"/>
                        </w:rPr>
                        <w:t>sgs-a-0086-2021</w:t>
                      </w:r>
                    </w:p>
                    <w:p w14:paraId="0BC87380" w14:textId="77777777" w:rsidR="0095208D" w:rsidRDefault="0095208D" w:rsidP="00E86E9A">
                      <w:pPr>
                        <w:pStyle w:val="PortadaNombreServicio"/>
                        <w:rPr>
                          <w:sz w:val="32"/>
                        </w:rPr>
                      </w:pPr>
                    </w:p>
                    <w:p w14:paraId="24039C51" w14:textId="77777777" w:rsidR="0095208D" w:rsidRPr="00A56FF4" w:rsidRDefault="0095208D" w:rsidP="00E86E9A">
                      <w:pPr>
                        <w:pStyle w:val="PortadaNombreServicio"/>
                        <w:rPr>
                          <w:sz w:val="32"/>
                        </w:rPr>
                      </w:pPr>
                    </w:p>
                    <w:p w14:paraId="39908659" w14:textId="77777777" w:rsidR="0095208D" w:rsidRDefault="0095208D" w:rsidP="00E86E9A">
                      <w:pPr>
                        <w:pStyle w:val="PortadaNombreServicio"/>
                        <w:rPr>
                          <w:sz w:val="32"/>
                        </w:rPr>
                      </w:pPr>
                      <w:r w:rsidRPr="00571CD9">
                        <w:t>SERIE DE NORMAS Y PROCEDIMIENTOS</w:t>
                      </w:r>
                    </w:p>
                    <w:p w14:paraId="787EE3A3" w14:textId="77777777" w:rsidR="0095208D" w:rsidRDefault="0095208D" w:rsidP="00E86E9A">
                      <w:pPr>
                        <w:pStyle w:val="PortadaNombreServicio"/>
                        <w:rPr>
                          <w:sz w:val="32"/>
                        </w:rPr>
                      </w:pPr>
                    </w:p>
                    <w:p w14:paraId="36EFE637" w14:textId="77777777" w:rsidR="0095208D" w:rsidRDefault="0095208D" w:rsidP="00E86E9A">
                      <w:pPr>
                        <w:pStyle w:val="PortadaNombreServicio"/>
                        <w:rPr>
                          <w:sz w:val="32"/>
                        </w:rPr>
                      </w:pPr>
                      <w:r>
                        <w:rPr>
                          <w:sz w:val="32"/>
                        </w:rPr>
                        <w:t>Marzo 2014</w:t>
                      </w:r>
                    </w:p>
                    <w:p w14:paraId="2C5FAB84" w14:textId="77777777" w:rsidR="0095208D" w:rsidRDefault="0095208D" w:rsidP="00E86E9A">
                      <w:pPr>
                        <w:pStyle w:val="PortadaNombreServicio"/>
                        <w:rPr>
                          <w:sz w:val="32"/>
                        </w:rPr>
                      </w:pPr>
                    </w:p>
                    <w:p w14:paraId="6D43B121" w14:textId="77777777" w:rsidR="0095208D" w:rsidRDefault="0095208D" w:rsidP="00E86E9A">
                      <w:pPr>
                        <w:pStyle w:val="PortadaNombreServicio"/>
                        <w:rPr>
                          <w:sz w:val="32"/>
                        </w:rPr>
                      </w:pPr>
                    </w:p>
                    <w:p w14:paraId="58EF3872" w14:textId="77777777" w:rsidR="0095208D" w:rsidRPr="008A282A" w:rsidRDefault="0095208D" w:rsidP="0034451D">
                      <w:pPr>
                        <w:pStyle w:val="PortadaNombreServicio"/>
                      </w:pPr>
                    </w:p>
                  </w:txbxContent>
                </v:textbox>
              </v:shape>
            </w:pict>
          </mc:Fallback>
        </mc:AlternateContent>
      </w:r>
    </w:p>
    <w:p w14:paraId="4C532D33" w14:textId="77777777" w:rsidR="00E86E9A" w:rsidRPr="002553D5" w:rsidRDefault="00E86E9A" w:rsidP="00A17BA8"/>
    <w:p w14:paraId="2DF9DD36" w14:textId="77777777" w:rsidR="00E86E9A" w:rsidRPr="002553D5" w:rsidRDefault="00E86E9A" w:rsidP="00A17BA8"/>
    <w:p w14:paraId="65A838BB" w14:textId="77777777" w:rsidR="00E86E9A" w:rsidRPr="002553D5" w:rsidRDefault="00E86E9A" w:rsidP="00A17BA8"/>
    <w:p w14:paraId="01954F28" w14:textId="77777777" w:rsidR="00E86E9A" w:rsidRPr="002553D5" w:rsidRDefault="00E86E9A" w:rsidP="00A17BA8"/>
    <w:p w14:paraId="580A5040" w14:textId="77777777" w:rsidR="00E86E9A" w:rsidRPr="002553D5" w:rsidRDefault="00E86E9A" w:rsidP="00A17BA8"/>
    <w:p w14:paraId="1EB5933A" w14:textId="77777777" w:rsidR="00E86E9A" w:rsidRPr="002553D5" w:rsidRDefault="00E86E9A" w:rsidP="00A17BA8"/>
    <w:p w14:paraId="36DDCD32" w14:textId="77777777" w:rsidR="00E86E9A" w:rsidRPr="002553D5" w:rsidRDefault="00E86E9A" w:rsidP="00A17BA8"/>
    <w:p w14:paraId="7615C8AF" w14:textId="77777777" w:rsidR="00E86E9A" w:rsidRPr="002553D5" w:rsidRDefault="00E86E9A" w:rsidP="00A17BA8"/>
    <w:p w14:paraId="3CC0D364" w14:textId="77777777" w:rsidR="00E86E9A" w:rsidRPr="002553D5" w:rsidRDefault="00E86E9A" w:rsidP="00A17BA8"/>
    <w:p w14:paraId="4C7A79DF" w14:textId="77777777" w:rsidR="00E86E9A" w:rsidRPr="002553D5" w:rsidRDefault="00E86E9A" w:rsidP="00A17BA8"/>
    <w:p w14:paraId="11A231FD" w14:textId="77777777" w:rsidR="00E86E9A" w:rsidRPr="002553D5" w:rsidRDefault="00E86E9A" w:rsidP="00A17BA8"/>
    <w:p w14:paraId="16645F73" w14:textId="77777777" w:rsidR="00E86E9A" w:rsidRPr="002553D5" w:rsidRDefault="00E86E9A" w:rsidP="00A17BA8"/>
    <w:p w14:paraId="23AE7C85" w14:textId="77777777" w:rsidR="00E86E9A" w:rsidRPr="002553D5" w:rsidRDefault="00E86E9A" w:rsidP="00A17BA8"/>
    <w:p w14:paraId="77EBC790" w14:textId="77777777" w:rsidR="00E86E9A" w:rsidRPr="002553D5" w:rsidRDefault="00E86E9A" w:rsidP="00A17BA8"/>
    <w:p w14:paraId="2B53E9EE" w14:textId="77777777" w:rsidR="00E86E9A" w:rsidRPr="002553D5" w:rsidRDefault="00E86E9A" w:rsidP="00A17BA8"/>
    <w:p w14:paraId="4D422ACC" w14:textId="77777777" w:rsidR="00E86E9A" w:rsidRPr="002553D5" w:rsidRDefault="00E86E9A" w:rsidP="00A17BA8"/>
    <w:p w14:paraId="7E70BE0E" w14:textId="77777777" w:rsidR="00E86E9A" w:rsidRPr="002553D5" w:rsidRDefault="00E86E9A" w:rsidP="00A17BA8"/>
    <w:p w14:paraId="46381925" w14:textId="77777777" w:rsidR="00E86E9A" w:rsidRPr="002553D5" w:rsidRDefault="00E86E9A" w:rsidP="00A17BA8"/>
    <w:p w14:paraId="7129763B" w14:textId="77777777" w:rsidR="00E86E9A" w:rsidRPr="002553D5" w:rsidRDefault="00E86E9A" w:rsidP="00A17BA8"/>
    <w:p w14:paraId="5EA9B4CF" w14:textId="77777777" w:rsidR="00E86E9A" w:rsidRPr="002553D5" w:rsidRDefault="00E86E9A" w:rsidP="00A17BA8"/>
    <w:p w14:paraId="2F8A6150" w14:textId="77777777" w:rsidR="00E86E9A" w:rsidRPr="002553D5" w:rsidRDefault="00E86E9A" w:rsidP="00A17BA8"/>
    <w:p w14:paraId="6AC3F40E" w14:textId="77777777" w:rsidR="00E86E9A" w:rsidRPr="002553D5" w:rsidRDefault="00E86E9A" w:rsidP="00A17BA8"/>
    <w:p w14:paraId="7A76AD8D" w14:textId="77777777" w:rsidR="00E86E9A" w:rsidRPr="002553D5" w:rsidRDefault="00E86E9A" w:rsidP="00A17BA8"/>
    <w:p w14:paraId="35ECECB7" w14:textId="77777777" w:rsidR="00E86E9A" w:rsidRPr="002553D5" w:rsidRDefault="00E86E9A" w:rsidP="00A17BA8"/>
    <w:p w14:paraId="5D41F0EF" w14:textId="77777777" w:rsidR="00E86E9A" w:rsidRPr="002553D5" w:rsidRDefault="00E86E9A" w:rsidP="00A17BA8"/>
    <w:p w14:paraId="45C4F377" w14:textId="77777777" w:rsidR="00E86E9A" w:rsidRPr="002553D5" w:rsidRDefault="00E86E9A" w:rsidP="00A17BA8"/>
    <w:p w14:paraId="2FBCF2A0" w14:textId="77777777" w:rsidR="00E86E9A" w:rsidRPr="002553D5" w:rsidRDefault="00E86E9A" w:rsidP="00A17BA8"/>
    <w:p w14:paraId="7EB4A828" w14:textId="77777777" w:rsidR="00E86E9A" w:rsidRPr="002553D5" w:rsidRDefault="00E86E9A" w:rsidP="00A17BA8"/>
    <w:p w14:paraId="73A40409" w14:textId="77777777" w:rsidR="00E86E9A" w:rsidRPr="002553D5" w:rsidRDefault="00E86E9A" w:rsidP="00A17BA8"/>
    <w:p w14:paraId="763BB0B2" w14:textId="77777777" w:rsidR="00E86E9A" w:rsidRPr="002553D5" w:rsidRDefault="00E86E9A" w:rsidP="00A17BA8"/>
    <w:p w14:paraId="6AF69E5D" w14:textId="77777777" w:rsidR="00E86E9A" w:rsidRPr="002553D5" w:rsidRDefault="00E86E9A" w:rsidP="00A17BA8"/>
    <w:p w14:paraId="12263FD0" w14:textId="77777777" w:rsidR="00E86E9A" w:rsidRPr="002553D5" w:rsidRDefault="00E86E9A" w:rsidP="00A17BA8"/>
    <w:p w14:paraId="606AC2F0" w14:textId="77777777" w:rsidR="00E86E9A" w:rsidRPr="002553D5" w:rsidRDefault="00E86E9A" w:rsidP="00A17BA8"/>
    <w:p w14:paraId="7AC549C0" w14:textId="77777777" w:rsidR="00E86E9A" w:rsidRPr="002553D5" w:rsidRDefault="00E86E9A" w:rsidP="00A17BA8"/>
    <w:p w14:paraId="7DAB3F69" w14:textId="77777777" w:rsidR="00E86E9A" w:rsidRPr="002553D5" w:rsidRDefault="00E86E9A" w:rsidP="00A17BA8"/>
    <w:p w14:paraId="2DAC984E" w14:textId="3FFAB883" w:rsidR="00E86E9A" w:rsidRPr="002553D5" w:rsidRDefault="00E86E9A" w:rsidP="00A17BA8"/>
    <w:p w14:paraId="515BB73C" w14:textId="77777777" w:rsidR="00E86E9A" w:rsidRPr="002553D5" w:rsidRDefault="00E86E9A" w:rsidP="00A17BA8"/>
    <w:p w14:paraId="46915CE7" w14:textId="77777777" w:rsidR="00E86E9A" w:rsidRDefault="00E86E9A" w:rsidP="00A17BA8"/>
    <w:p w14:paraId="51A5D72B" w14:textId="77777777" w:rsidR="00E86E9A" w:rsidRDefault="00E86E9A" w:rsidP="00A17BA8"/>
    <w:p w14:paraId="623C70E0" w14:textId="77777777" w:rsidR="00E86E9A" w:rsidRPr="002553D5" w:rsidRDefault="00E86E9A" w:rsidP="00A17BA8"/>
    <w:p w14:paraId="43C31C90" w14:textId="77777777" w:rsidR="00E86E9A" w:rsidRDefault="00E86E9A" w:rsidP="00A17BA8"/>
    <w:p w14:paraId="2F2B9C53" w14:textId="77777777" w:rsidR="00741FA2" w:rsidRDefault="00741FA2" w:rsidP="00A17BA8"/>
    <w:p w14:paraId="3718F817" w14:textId="77777777" w:rsidR="00741FA2" w:rsidRPr="002553D5" w:rsidRDefault="00741FA2" w:rsidP="00A17BA8"/>
    <w:p w14:paraId="53F25F53" w14:textId="77777777" w:rsidR="00E86E9A" w:rsidRPr="002553D5" w:rsidRDefault="00E86E9A" w:rsidP="00A17BA8">
      <w:pPr>
        <w:pStyle w:val="Ttulo1"/>
      </w:pPr>
      <w:bookmarkStart w:id="4" w:name="_Toc527722037"/>
      <w:r w:rsidRPr="002553D5">
        <w:t>Tabla de contenido</w:t>
      </w:r>
      <w:bookmarkEnd w:id="4"/>
    </w:p>
    <w:p w14:paraId="143FCC3F" w14:textId="77777777" w:rsidR="00352070" w:rsidRDefault="00E86E9A">
      <w:pPr>
        <w:pStyle w:val="TDC1"/>
        <w:rPr>
          <w:rFonts w:asciiTheme="minorHAnsi" w:eastAsiaTheme="minorEastAsia" w:hAnsiTheme="minorHAnsi" w:cstheme="minorBidi"/>
          <w:b w:val="0"/>
          <w:noProof/>
          <w:snapToGrid/>
          <w:sz w:val="22"/>
          <w:szCs w:val="22"/>
          <w:lang w:val="es-CR" w:eastAsia="es-CR"/>
        </w:rPr>
      </w:pPr>
      <w:r w:rsidRPr="002553D5">
        <w:rPr>
          <w:rFonts w:cs="Arial"/>
        </w:rPr>
        <w:fldChar w:fldCharType="begin"/>
      </w:r>
      <w:r w:rsidRPr="002553D5">
        <w:rPr>
          <w:rFonts w:cs="Arial"/>
        </w:rPr>
        <w:instrText xml:space="preserve"> TOC \o "1-4" \h \z \u </w:instrText>
      </w:r>
      <w:r w:rsidRPr="002553D5">
        <w:rPr>
          <w:rFonts w:cs="Arial"/>
        </w:rPr>
        <w:fldChar w:fldCharType="separate"/>
      </w:r>
      <w:hyperlink w:anchor="_Toc527722037" w:history="1">
        <w:r w:rsidR="00352070" w:rsidRPr="00407868">
          <w:rPr>
            <w:rStyle w:val="Hipervnculo"/>
            <w:noProof/>
          </w:rPr>
          <w:t>1.</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Tabla de contenido</w:t>
        </w:r>
        <w:r w:rsidR="00352070">
          <w:rPr>
            <w:noProof/>
            <w:webHidden/>
          </w:rPr>
          <w:tab/>
        </w:r>
        <w:r w:rsidR="00352070">
          <w:rPr>
            <w:noProof/>
            <w:webHidden/>
          </w:rPr>
          <w:fldChar w:fldCharType="begin"/>
        </w:r>
        <w:r w:rsidR="00352070">
          <w:rPr>
            <w:noProof/>
            <w:webHidden/>
          </w:rPr>
          <w:instrText xml:space="preserve"> PAGEREF _Toc527722037 \h </w:instrText>
        </w:r>
        <w:r w:rsidR="00352070">
          <w:rPr>
            <w:noProof/>
            <w:webHidden/>
          </w:rPr>
        </w:r>
        <w:r w:rsidR="00352070">
          <w:rPr>
            <w:noProof/>
            <w:webHidden/>
          </w:rPr>
          <w:fldChar w:fldCharType="separate"/>
        </w:r>
        <w:r w:rsidR="00352070">
          <w:rPr>
            <w:noProof/>
            <w:webHidden/>
          </w:rPr>
          <w:t>2</w:t>
        </w:r>
        <w:r w:rsidR="00352070">
          <w:rPr>
            <w:noProof/>
            <w:webHidden/>
          </w:rPr>
          <w:fldChar w:fldCharType="end"/>
        </w:r>
      </w:hyperlink>
    </w:p>
    <w:p w14:paraId="6E8B3F3C" w14:textId="77777777" w:rsidR="00352070" w:rsidRDefault="000E259C">
      <w:pPr>
        <w:pStyle w:val="TDC1"/>
        <w:rPr>
          <w:rFonts w:asciiTheme="minorHAnsi" w:eastAsiaTheme="minorEastAsia" w:hAnsiTheme="minorHAnsi" w:cstheme="minorBidi"/>
          <w:b w:val="0"/>
          <w:noProof/>
          <w:snapToGrid/>
          <w:sz w:val="22"/>
          <w:szCs w:val="22"/>
          <w:lang w:val="es-CR" w:eastAsia="es-CR"/>
        </w:rPr>
      </w:pPr>
      <w:hyperlink w:anchor="_Toc527722038" w:history="1">
        <w:r w:rsidR="00352070" w:rsidRPr="00407868">
          <w:rPr>
            <w:rStyle w:val="Hipervnculo"/>
            <w:noProof/>
          </w:rPr>
          <w:t>2.</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Indice de tablas</w:t>
        </w:r>
        <w:r w:rsidR="00352070">
          <w:rPr>
            <w:noProof/>
            <w:webHidden/>
          </w:rPr>
          <w:tab/>
        </w:r>
        <w:r w:rsidR="00352070">
          <w:rPr>
            <w:noProof/>
            <w:webHidden/>
          </w:rPr>
          <w:fldChar w:fldCharType="begin"/>
        </w:r>
        <w:r w:rsidR="00352070">
          <w:rPr>
            <w:noProof/>
            <w:webHidden/>
          </w:rPr>
          <w:instrText xml:space="preserve"> PAGEREF _Toc527722038 \h </w:instrText>
        </w:r>
        <w:r w:rsidR="00352070">
          <w:rPr>
            <w:noProof/>
            <w:webHidden/>
          </w:rPr>
        </w:r>
        <w:r w:rsidR="00352070">
          <w:rPr>
            <w:noProof/>
            <w:webHidden/>
          </w:rPr>
          <w:fldChar w:fldCharType="separate"/>
        </w:r>
        <w:r w:rsidR="00352070">
          <w:rPr>
            <w:noProof/>
            <w:webHidden/>
          </w:rPr>
          <w:t>3</w:t>
        </w:r>
        <w:r w:rsidR="00352070">
          <w:rPr>
            <w:noProof/>
            <w:webHidden/>
          </w:rPr>
          <w:fldChar w:fldCharType="end"/>
        </w:r>
      </w:hyperlink>
    </w:p>
    <w:p w14:paraId="6F05E365" w14:textId="77777777" w:rsidR="00352070" w:rsidRDefault="000E259C">
      <w:pPr>
        <w:pStyle w:val="TDC1"/>
        <w:rPr>
          <w:rFonts w:asciiTheme="minorHAnsi" w:eastAsiaTheme="minorEastAsia" w:hAnsiTheme="minorHAnsi" w:cstheme="minorBidi"/>
          <w:b w:val="0"/>
          <w:noProof/>
          <w:snapToGrid/>
          <w:sz w:val="22"/>
          <w:szCs w:val="22"/>
          <w:lang w:val="es-CR" w:eastAsia="es-CR"/>
        </w:rPr>
      </w:pPr>
      <w:hyperlink w:anchor="_Toc527722039" w:history="1">
        <w:r w:rsidR="00352070" w:rsidRPr="00407868">
          <w:rPr>
            <w:rStyle w:val="Hipervnculo"/>
            <w:noProof/>
          </w:rPr>
          <w:t>3.</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Introducción</w:t>
        </w:r>
        <w:r w:rsidR="00352070">
          <w:rPr>
            <w:noProof/>
            <w:webHidden/>
          </w:rPr>
          <w:tab/>
        </w:r>
        <w:r w:rsidR="00352070">
          <w:rPr>
            <w:noProof/>
            <w:webHidden/>
          </w:rPr>
          <w:fldChar w:fldCharType="begin"/>
        </w:r>
        <w:r w:rsidR="00352070">
          <w:rPr>
            <w:noProof/>
            <w:webHidden/>
          </w:rPr>
          <w:instrText xml:space="preserve"> PAGEREF _Toc527722039 \h </w:instrText>
        </w:r>
        <w:r w:rsidR="00352070">
          <w:rPr>
            <w:noProof/>
            <w:webHidden/>
          </w:rPr>
        </w:r>
        <w:r w:rsidR="00352070">
          <w:rPr>
            <w:noProof/>
            <w:webHidden/>
          </w:rPr>
          <w:fldChar w:fldCharType="separate"/>
        </w:r>
        <w:r w:rsidR="00352070">
          <w:rPr>
            <w:noProof/>
            <w:webHidden/>
          </w:rPr>
          <w:t>4</w:t>
        </w:r>
        <w:r w:rsidR="00352070">
          <w:rPr>
            <w:noProof/>
            <w:webHidden/>
          </w:rPr>
          <w:fldChar w:fldCharType="end"/>
        </w:r>
      </w:hyperlink>
    </w:p>
    <w:p w14:paraId="4FF18A9C" w14:textId="77777777" w:rsidR="00352070" w:rsidRDefault="000E259C">
      <w:pPr>
        <w:pStyle w:val="TDC1"/>
        <w:rPr>
          <w:rFonts w:asciiTheme="minorHAnsi" w:eastAsiaTheme="minorEastAsia" w:hAnsiTheme="minorHAnsi" w:cstheme="minorBidi"/>
          <w:b w:val="0"/>
          <w:noProof/>
          <w:snapToGrid/>
          <w:sz w:val="22"/>
          <w:szCs w:val="22"/>
          <w:lang w:val="es-CR" w:eastAsia="es-CR"/>
        </w:rPr>
      </w:pPr>
      <w:hyperlink w:anchor="_Toc527722040" w:history="1">
        <w:r w:rsidR="00352070" w:rsidRPr="00407868">
          <w:rPr>
            <w:rStyle w:val="Hipervnculo"/>
            <w:noProof/>
          </w:rPr>
          <w:t>4.</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Alcance</w:t>
        </w:r>
        <w:r w:rsidR="00352070">
          <w:rPr>
            <w:noProof/>
            <w:webHidden/>
          </w:rPr>
          <w:tab/>
        </w:r>
        <w:r w:rsidR="00352070">
          <w:rPr>
            <w:noProof/>
            <w:webHidden/>
          </w:rPr>
          <w:fldChar w:fldCharType="begin"/>
        </w:r>
        <w:r w:rsidR="00352070">
          <w:rPr>
            <w:noProof/>
            <w:webHidden/>
          </w:rPr>
          <w:instrText xml:space="preserve"> PAGEREF _Toc527722040 \h </w:instrText>
        </w:r>
        <w:r w:rsidR="00352070">
          <w:rPr>
            <w:noProof/>
            <w:webHidden/>
          </w:rPr>
        </w:r>
        <w:r w:rsidR="00352070">
          <w:rPr>
            <w:noProof/>
            <w:webHidden/>
          </w:rPr>
          <w:fldChar w:fldCharType="separate"/>
        </w:r>
        <w:r w:rsidR="00352070">
          <w:rPr>
            <w:noProof/>
            <w:webHidden/>
          </w:rPr>
          <w:t>4</w:t>
        </w:r>
        <w:r w:rsidR="00352070">
          <w:rPr>
            <w:noProof/>
            <w:webHidden/>
          </w:rPr>
          <w:fldChar w:fldCharType="end"/>
        </w:r>
      </w:hyperlink>
    </w:p>
    <w:p w14:paraId="005F5253" w14:textId="77777777" w:rsidR="00352070" w:rsidRDefault="000E259C">
      <w:pPr>
        <w:pStyle w:val="TDC1"/>
        <w:rPr>
          <w:rFonts w:asciiTheme="minorHAnsi" w:eastAsiaTheme="minorEastAsia" w:hAnsiTheme="minorHAnsi" w:cstheme="minorBidi"/>
          <w:b w:val="0"/>
          <w:noProof/>
          <w:snapToGrid/>
          <w:sz w:val="22"/>
          <w:szCs w:val="22"/>
          <w:lang w:val="es-CR" w:eastAsia="es-CR"/>
        </w:rPr>
      </w:pPr>
      <w:hyperlink w:anchor="_Toc527722041" w:history="1">
        <w:r w:rsidR="00352070" w:rsidRPr="00407868">
          <w:rPr>
            <w:rStyle w:val="Hipervnculo"/>
            <w:noProof/>
          </w:rPr>
          <w:t>5.</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Términos empleados</w:t>
        </w:r>
        <w:r w:rsidR="00352070">
          <w:rPr>
            <w:noProof/>
            <w:webHidden/>
          </w:rPr>
          <w:tab/>
        </w:r>
        <w:r w:rsidR="00352070">
          <w:rPr>
            <w:noProof/>
            <w:webHidden/>
          </w:rPr>
          <w:fldChar w:fldCharType="begin"/>
        </w:r>
        <w:r w:rsidR="00352070">
          <w:rPr>
            <w:noProof/>
            <w:webHidden/>
          </w:rPr>
          <w:instrText xml:space="preserve"> PAGEREF _Toc527722041 \h </w:instrText>
        </w:r>
        <w:r w:rsidR="00352070">
          <w:rPr>
            <w:noProof/>
            <w:webHidden/>
          </w:rPr>
        </w:r>
        <w:r w:rsidR="00352070">
          <w:rPr>
            <w:noProof/>
            <w:webHidden/>
          </w:rPr>
          <w:fldChar w:fldCharType="separate"/>
        </w:r>
        <w:r w:rsidR="00352070">
          <w:rPr>
            <w:noProof/>
            <w:webHidden/>
          </w:rPr>
          <w:t>5</w:t>
        </w:r>
        <w:r w:rsidR="00352070">
          <w:rPr>
            <w:noProof/>
            <w:webHidden/>
          </w:rPr>
          <w:fldChar w:fldCharType="end"/>
        </w:r>
      </w:hyperlink>
    </w:p>
    <w:p w14:paraId="63E5F0D9" w14:textId="77777777" w:rsidR="00352070" w:rsidRDefault="000E259C">
      <w:pPr>
        <w:pStyle w:val="TDC1"/>
        <w:rPr>
          <w:rFonts w:asciiTheme="minorHAnsi" w:eastAsiaTheme="minorEastAsia" w:hAnsiTheme="minorHAnsi" w:cstheme="minorBidi"/>
          <w:b w:val="0"/>
          <w:noProof/>
          <w:snapToGrid/>
          <w:sz w:val="22"/>
          <w:szCs w:val="22"/>
          <w:lang w:val="es-CR" w:eastAsia="es-CR"/>
        </w:rPr>
      </w:pPr>
      <w:hyperlink w:anchor="_Toc527722042" w:history="1">
        <w:r w:rsidR="00352070" w:rsidRPr="00407868">
          <w:rPr>
            <w:rStyle w:val="Hipervnculo"/>
            <w:noProof/>
          </w:rPr>
          <w:t>6.</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Documentos aplicables y anexos</w:t>
        </w:r>
        <w:r w:rsidR="00352070">
          <w:rPr>
            <w:noProof/>
            <w:webHidden/>
          </w:rPr>
          <w:tab/>
        </w:r>
        <w:r w:rsidR="00352070">
          <w:rPr>
            <w:noProof/>
            <w:webHidden/>
          </w:rPr>
          <w:fldChar w:fldCharType="begin"/>
        </w:r>
        <w:r w:rsidR="00352070">
          <w:rPr>
            <w:noProof/>
            <w:webHidden/>
          </w:rPr>
          <w:instrText xml:space="preserve"> PAGEREF _Toc527722042 \h </w:instrText>
        </w:r>
        <w:r w:rsidR="00352070">
          <w:rPr>
            <w:noProof/>
            <w:webHidden/>
          </w:rPr>
        </w:r>
        <w:r w:rsidR="00352070">
          <w:rPr>
            <w:noProof/>
            <w:webHidden/>
          </w:rPr>
          <w:fldChar w:fldCharType="separate"/>
        </w:r>
        <w:r w:rsidR="00352070">
          <w:rPr>
            <w:noProof/>
            <w:webHidden/>
          </w:rPr>
          <w:t>5</w:t>
        </w:r>
        <w:r w:rsidR="00352070">
          <w:rPr>
            <w:noProof/>
            <w:webHidden/>
          </w:rPr>
          <w:fldChar w:fldCharType="end"/>
        </w:r>
      </w:hyperlink>
    </w:p>
    <w:p w14:paraId="0755A59B" w14:textId="77777777" w:rsidR="00352070" w:rsidRDefault="000E259C">
      <w:pPr>
        <w:pStyle w:val="TDC1"/>
        <w:rPr>
          <w:rFonts w:asciiTheme="minorHAnsi" w:eastAsiaTheme="minorEastAsia" w:hAnsiTheme="minorHAnsi" w:cstheme="minorBidi"/>
          <w:b w:val="0"/>
          <w:noProof/>
          <w:snapToGrid/>
          <w:sz w:val="22"/>
          <w:szCs w:val="22"/>
          <w:lang w:val="es-CR" w:eastAsia="es-CR"/>
        </w:rPr>
      </w:pPr>
      <w:hyperlink w:anchor="_Toc527722043" w:history="1">
        <w:r w:rsidR="00352070" w:rsidRPr="00407868">
          <w:rPr>
            <w:rStyle w:val="Hipervnculo"/>
            <w:noProof/>
          </w:rPr>
          <w:t>7.</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Modelo Pólizas</w:t>
        </w:r>
        <w:r w:rsidR="00352070">
          <w:rPr>
            <w:noProof/>
            <w:webHidden/>
          </w:rPr>
          <w:tab/>
        </w:r>
        <w:r w:rsidR="00352070">
          <w:rPr>
            <w:noProof/>
            <w:webHidden/>
          </w:rPr>
          <w:fldChar w:fldCharType="begin"/>
        </w:r>
        <w:r w:rsidR="00352070">
          <w:rPr>
            <w:noProof/>
            <w:webHidden/>
          </w:rPr>
          <w:instrText xml:space="preserve"> PAGEREF _Toc527722043 \h </w:instrText>
        </w:r>
        <w:r w:rsidR="00352070">
          <w:rPr>
            <w:noProof/>
            <w:webHidden/>
          </w:rPr>
        </w:r>
        <w:r w:rsidR="00352070">
          <w:rPr>
            <w:noProof/>
            <w:webHidden/>
          </w:rPr>
          <w:fldChar w:fldCharType="separate"/>
        </w:r>
        <w:r w:rsidR="00352070">
          <w:rPr>
            <w:noProof/>
            <w:webHidden/>
          </w:rPr>
          <w:t>5</w:t>
        </w:r>
        <w:r w:rsidR="00352070">
          <w:rPr>
            <w:noProof/>
            <w:webHidden/>
          </w:rPr>
          <w:fldChar w:fldCharType="end"/>
        </w:r>
      </w:hyperlink>
    </w:p>
    <w:p w14:paraId="7BBED4F7"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44" w:history="1">
        <w:r w:rsidR="00352070" w:rsidRPr="00407868">
          <w:rPr>
            <w:rStyle w:val="Hipervnculo"/>
          </w:rPr>
          <w:t>7.1.</w:t>
        </w:r>
        <w:r w:rsidR="00352070">
          <w:rPr>
            <w:rFonts w:asciiTheme="minorHAnsi" w:eastAsiaTheme="minorEastAsia" w:hAnsiTheme="minorHAnsi" w:cstheme="minorBidi"/>
            <w:snapToGrid/>
            <w:sz w:val="22"/>
            <w:szCs w:val="22"/>
            <w:lang w:val="es-CR" w:eastAsia="es-CR"/>
          </w:rPr>
          <w:tab/>
        </w:r>
        <w:r w:rsidR="00352070" w:rsidRPr="00407868">
          <w:rPr>
            <w:rStyle w:val="Hipervnculo"/>
          </w:rPr>
          <w:t>Nodo Parámetros</w:t>
        </w:r>
        <w:r w:rsidR="00352070">
          <w:rPr>
            <w:webHidden/>
          </w:rPr>
          <w:tab/>
        </w:r>
        <w:r w:rsidR="00352070">
          <w:rPr>
            <w:webHidden/>
          </w:rPr>
          <w:fldChar w:fldCharType="begin"/>
        </w:r>
        <w:r w:rsidR="00352070">
          <w:rPr>
            <w:webHidden/>
          </w:rPr>
          <w:instrText xml:space="preserve"> PAGEREF _Toc527722044 \h </w:instrText>
        </w:r>
        <w:r w:rsidR="00352070">
          <w:rPr>
            <w:webHidden/>
          </w:rPr>
        </w:r>
        <w:r w:rsidR="00352070">
          <w:rPr>
            <w:webHidden/>
          </w:rPr>
          <w:fldChar w:fldCharType="separate"/>
        </w:r>
        <w:r w:rsidR="00352070">
          <w:rPr>
            <w:webHidden/>
          </w:rPr>
          <w:t>7</w:t>
        </w:r>
        <w:r w:rsidR="00352070">
          <w:rPr>
            <w:webHidden/>
          </w:rPr>
          <w:fldChar w:fldCharType="end"/>
        </w:r>
      </w:hyperlink>
    </w:p>
    <w:p w14:paraId="62FD07A2"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45" w:history="1">
        <w:r w:rsidR="00352070" w:rsidRPr="00407868">
          <w:rPr>
            <w:rStyle w:val="Hipervnculo"/>
          </w:rPr>
          <w:t>7.2.</w:t>
        </w:r>
        <w:r w:rsidR="00352070">
          <w:rPr>
            <w:rFonts w:asciiTheme="minorHAnsi" w:eastAsiaTheme="minorEastAsia" w:hAnsiTheme="minorHAnsi" w:cstheme="minorBidi"/>
            <w:snapToGrid/>
            <w:sz w:val="22"/>
            <w:szCs w:val="22"/>
            <w:lang w:val="es-CR" w:eastAsia="es-CR"/>
          </w:rPr>
          <w:tab/>
        </w:r>
        <w:r w:rsidR="00352070" w:rsidRPr="00407868">
          <w:rPr>
            <w:rStyle w:val="Hipervnculo"/>
          </w:rPr>
          <w:t>Nodo Datos</w:t>
        </w:r>
        <w:r w:rsidR="00352070">
          <w:rPr>
            <w:webHidden/>
          </w:rPr>
          <w:tab/>
        </w:r>
        <w:r w:rsidR="00352070">
          <w:rPr>
            <w:webHidden/>
          </w:rPr>
          <w:fldChar w:fldCharType="begin"/>
        </w:r>
        <w:r w:rsidR="00352070">
          <w:rPr>
            <w:webHidden/>
          </w:rPr>
          <w:instrText xml:space="preserve"> PAGEREF _Toc527722045 \h </w:instrText>
        </w:r>
        <w:r w:rsidR="00352070">
          <w:rPr>
            <w:webHidden/>
          </w:rPr>
        </w:r>
        <w:r w:rsidR="00352070">
          <w:rPr>
            <w:webHidden/>
          </w:rPr>
          <w:fldChar w:fldCharType="separate"/>
        </w:r>
        <w:r w:rsidR="00352070">
          <w:rPr>
            <w:webHidden/>
          </w:rPr>
          <w:t>7</w:t>
        </w:r>
        <w:r w:rsidR="00352070">
          <w:rPr>
            <w:webHidden/>
          </w:rPr>
          <w:fldChar w:fldCharType="end"/>
        </w:r>
      </w:hyperlink>
    </w:p>
    <w:p w14:paraId="201AAE17"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46" w:history="1">
        <w:r w:rsidR="00352070" w:rsidRPr="00407868">
          <w:rPr>
            <w:rStyle w:val="Hipervnculo"/>
          </w:rPr>
          <w:t>7.3.</w:t>
        </w:r>
        <w:r w:rsidR="00352070">
          <w:rPr>
            <w:rFonts w:asciiTheme="minorHAnsi" w:eastAsiaTheme="minorEastAsia" w:hAnsiTheme="minorHAnsi" w:cstheme="minorBidi"/>
            <w:snapToGrid/>
            <w:sz w:val="22"/>
            <w:szCs w:val="22"/>
            <w:lang w:val="es-CR" w:eastAsia="es-CR"/>
          </w:rPr>
          <w:tab/>
        </w:r>
        <w:r w:rsidR="00352070" w:rsidRPr="00407868">
          <w:rPr>
            <w:rStyle w:val="Hipervnculo"/>
          </w:rPr>
          <w:t>Nodo Modelo</w:t>
        </w:r>
        <w:r w:rsidR="00352070">
          <w:rPr>
            <w:webHidden/>
          </w:rPr>
          <w:tab/>
        </w:r>
        <w:r w:rsidR="00352070">
          <w:rPr>
            <w:webHidden/>
          </w:rPr>
          <w:fldChar w:fldCharType="begin"/>
        </w:r>
        <w:r w:rsidR="00352070">
          <w:rPr>
            <w:webHidden/>
          </w:rPr>
          <w:instrText xml:space="preserve"> PAGEREF _Toc527722046 \h </w:instrText>
        </w:r>
        <w:r w:rsidR="00352070">
          <w:rPr>
            <w:webHidden/>
          </w:rPr>
        </w:r>
        <w:r w:rsidR="00352070">
          <w:rPr>
            <w:webHidden/>
          </w:rPr>
          <w:fldChar w:fldCharType="separate"/>
        </w:r>
        <w:r w:rsidR="00352070">
          <w:rPr>
            <w:webHidden/>
          </w:rPr>
          <w:t>7</w:t>
        </w:r>
        <w:r w:rsidR="00352070">
          <w:rPr>
            <w:webHidden/>
          </w:rPr>
          <w:fldChar w:fldCharType="end"/>
        </w:r>
      </w:hyperlink>
    </w:p>
    <w:p w14:paraId="3A9572D6"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47" w:history="1">
        <w:r w:rsidR="00352070" w:rsidRPr="00407868">
          <w:rPr>
            <w:rStyle w:val="Hipervnculo"/>
          </w:rPr>
          <w:t>7.4.</w:t>
        </w:r>
        <w:r w:rsidR="00352070">
          <w:rPr>
            <w:rFonts w:asciiTheme="minorHAnsi" w:eastAsiaTheme="minorEastAsia" w:hAnsiTheme="minorHAnsi" w:cstheme="minorBidi"/>
            <w:snapToGrid/>
            <w:sz w:val="22"/>
            <w:szCs w:val="22"/>
            <w:lang w:val="es-CR" w:eastAsia="es-CR"/>
          </w:rPr>
          <w:tab/>
        </w:r>
        <w:r w:rsidR="00352070" w:rsidRPr="00407868">
          <w:rPr>
            <w:rStyle w:val="Hipervnculo"/>
          </w:rPr>
          <w:t>Nodo Poliza</w:t>
        </w:r>
        <w:r w:rsidR="00352070">
          <w:rPr>
            <w:webHidden/>
          </w:rPr>
          <w:tab/>
        </w:r>
        <w:r w:rsidR="00352070">
          <w:rPr>
            <w:webHidden/>
          </w:rPr>
          <w:fldChar w:fldCharType="begin"/>
        </w:r>
        <w:r w:rsidR="00352070">
          <w:rPr>
            <w:webHidden/>
          </w:rPr>
          <w:instrText xml:space="preserve"> PAGEREF _Toc527722047 \h </w:instrText>
        </w:r>
        <w:r w:rsidR="00352070">
          <w:rPr>
            <w:webHidden/>
          </w:rPr>
        </w:r>
        <w:r w:rsidR="00352070">
          <w:rPr>
            <w:webHidden/>
          </w:rPr>
          <w:fldChar w:fldCharType="separate"/>
        </w:r>
        <w:r w:rsidR="00352070">
          <w:rPr>
            <w:webHidden/>
          </w:rPr>
          <w:t>8</w:t>
        </w:r>
        <w:r w:rsidR="00352070">
          <w:rPr>
            <w:webHidden/>
          </w:rPr>
          <w:fldChar w:fldCharType="end"/>
        </w:r>
      </w:hyperlink>
    </w:p>
    <w:p w14:paraId="1263445A" w14:textId="77777777" w:rsidR="00352070" w:rsidRDefault="000E259C">
      <w:pPr>
        <w:pStyle w:val="TDC1"/>
        <w:rPr>
          <w:rFonts w:asciiTheme="minorHAnsi" w:eastAsiaTheme="minorEastAsia" w:hAnsiTheme="minorHAnsi" w:cstheme="minorBidi"/>
          <w:b w:val="0"/>
          <w:noProof/>
          <w:snapToGrid/>
          <w:sz w:val="22"/>
          <w:szCs w:val="22"/>
          <w:lang w:val="es-CR" w:eastAsia="es-CR"/>
        </w:rPr>
      </w:pPr>
      <w:hyperlink w:anchor="_Toc527722048" w:history="1">
        <w:r w:rsidR="00352070" w:rsidRPr="00407868">
          <w:rPr>
            <w:rStyle w:val="Hipervnculo"/>
            <w:noProof/>
          </w:rPr>
          <w:t>8.</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Catálogos</w:t>
        </w:r>
        <w:r w:rsidR="00352070">
          <w:rPr>
            <w:noProof/>
            <w:webHidden/>
          </w:rPr>
          <w:tab/>
        </w:r>
        <w:r w:rsidR="00352070">
          <w:rPr>
            <w:noProof/>
            <w:webHidden/>
          </w:rPr>
          <w:fldChar w:fldCharType="begin"/>
        </w:r>
        <w:r w:rsidR="00352070">
          <w:rPr>
            <w:noProof/>
            <w:webHidden/>
          </w:rPr>
          <w:instrText xml:space="preserve"> PAGEREF _Toc527722048 \h </w:instrText>
        </w:r>
        <w:r w:rsidR="00352070">
          <w:rPr>
            <w:noProof/>
            <w:webHidden/>
          </w:rPr>
        </w:r>
        <w:r w:rsidR="00352070">
          <w:rPr>
            <w:noProof/>
            <w:webHidden/>
          </w:rPr>
          <w:fldChar w:fldCharType="separate"/>
        </w:r>
        <w:r w:rsidR="00352070">
          <w:rPr>
            <w:noProof/>
            <w:webHidden/>
          </w:rPr>
          <w:t>12</w:t>
        </w:r>
        <w:r w:rsidR="00352070">
          <w:rPr>
            <w:noProof/>
            <w:webHidden/>
          </w:rPr>
          <w:fldChar w:fldCharType="end"/>
        </w:r>
      </w:hyperlink>
    </w:p>
    <w:p w14:paraId="0541E48D"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49" w:history="1">
        <w:r w:rsidR="00352070" w:rsidRPr="00407868">
          <w:rPr>
            <w:rStyle w:val="Hipervnculo"/>
          </w:rPr>
          <w:t>8.1.</w:t>
        </w:r>
        <w:r w:rsidR="00352070">
          <w:rPr>
            <w:rFonts w:asciiTheme="minorHAnsi" w:eastAsiaTheme="minorEastAsia" w:hAnsiTheme="minorHAnsi" w:cstheme="minorBidi"/>
            <w:snapToGrid/>
            <w:sz w:val="22"/>
            <w:szCs w:val="22"/>
            <w:lang w:val="es-CR" w:eastAsia="es-CR"/>
          </w:rPr>
          <w:tab/>
        </w:r>
        <w:r w:rsidR="00352070" w:rsidRPr="00407868">
          <w:rPr>
            <w:rStyle w:val="Hipervnculo"/>
          </w:rPr>
          <w:t>Tipos de Póliza</w:t>
        </w:r>
        <w:r w:rsidR="00352070">
          <w:rPr>
            <w:webHidden/>
          </w:rPr>
          <w:tab/>
        </w:r>
        <w:r w:rsidR="00352070">
          <w:rPr>
            <w:webHidden/>
          </w:rPr>
          <w:fldChar w:fldCharType="begin"/>
        </w:r>
        <w:r w:rsidR="00352070">
          <w:rPr>
            <w:webHidden/>
          </w:rPr>
          <w:instrText xml:space="preserve"> PAGEREF _Toc527722049 \h </w:instrText>
        </w:r>
        <w:r w:rsidR="00352070">
          <w:rPr>
            <w:webHidden/>
          </w:rPr>
        </w:r>
        <w:r w:rsidR="00352070">
          <w:rPr>
            <w:webHidden/>
          </w:rPr>
          <w:fldChar w:fldCharType="separate"/>
        </w:r>
        <w:r w:rsidR="00352070">
          <w:rPr>
            <w:webHidden/>
          </w:rPr>
          <w:t>12</w:t>
        </w:r>
        <w:r w:rsidR="00352070">
          <w:rPr>
            <w:webHidden/>
          </w:rPr>
          <w:fldChar w:fldCharType="end"/>
        </w:r>
      </w:hyperlink>
    </w:p>
    <w:p w14:paraId="4BE99D02"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50" w:history="1">
        <w:r w:rsidR="00352070" w:rsidRPr="00407868">
          <w:rPr>
            <w:rStyle w:val="Hipervnculo"/>
            <w:lang w:val="es-CR"/>
          </w:rPr>
          <w:t>8.2.</w:t>
        </w:r>
        <w:r w:rsidR="00352070">
          <w:rPr>
            <w:rFonts w:asciiTheme="minorHAnsi" w:eastAsiaTheme="minorEastAsia" w:hAnsiTheme="minorHAnsi" w:cstheme="minorBidi"/>
            <w:snapToGrid/>
            <w:sz w:val="22"/>
            <w:szCs w:val="22"/>
            <w:lang w:val="es-CR" w:eastAsia="es-CR"/>
          </w:rPr>
          <w:tab/>
        </w:r>
        <w:r w:rsidR="00352070" w:rsidRPr="00407868">
          <w:rPr>
            <w:rStyle w:val="Hipervnculo"/>
          </w:rPr>
          <w:t>Estados de póliza</w:t>
        </w:r>
        <w:r w:rsidR="00352070">
          <w:rPr>
            <w:webHidden/>
          </w:rPr>
          <w:tab/>
        </w:r>
        <w:r w:rsidR="00352070">
          <w:rPr>
            <w:webHidden/>
          </w:rPr>
          <w:fldChar w:fldCharType="begin"/>
        </w:r>
        <w:r w:rsidR="00352070">
          <w:rPr>
            <w:webHidden/>
          </w:rPr>
          <w:instrText xml:space="preserve"> PAGEREF _Toc527722050 \h </w:instrText>
        </w:r>
        <w:r w:rsidR="00352070">
          <w:rPr>
            <w:webHidden/>
          </w:rPr>
        </w:r>
        <w:r w:rsidR="00352070">
          <w:rPr>
            <w:webHidden/>
          </w:rPr>
          <w:fldChar w:fldCharType="separate"/>
        </w:r>
        <w:r w:rsidR="00352070">
          <w:rPr>
            <w:webHidden/>
          </w:rPr>
          <w:t>12</w:t>
        </w:r>
        <w:r w:rsidR="00352070">
          <w:rPr>
            <w:webHidden/>
          </w:rPr>
          <w:fldChar w:fldCharType="end"/>
        </w:r>
      </w:hyperlink>
    </w:p>
    <w:p w14:paraId="5C3940DF"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51" w:history="1">
        <w:r w:rsidR="00352070" w:rsidRPr="00407868">
          <w:rPr>
            <w:rStyle w:val="Hipervnculo"/>
          </w:rPr>
          <w:t>8.3.</w:t>
        </w:r>
        <w:r w:rsidR="00352070">
          <w:rPr>
            <w:rFonts w:asciiTheme="minorHAnsi" w:eastAsiaTheme="minorEastAsia" w:hAnsiTheme="minorHAnsi" w:cstheme="minorBidi"/>
            <w:snapToGrid/>
            <w:sz w:val="22"/>
            <w:szCs w:val="22"/>
            <w:lang w:val="es-CR" w:eastAsia="es-CR"/>
          </w:rPr>
          <w:tab/>
        </w:r>
        <w:r w:rsidR="00352070" w:rsidRPr="00407868">
          <w:rPr>
            <w:rStyle w:val="Hipervnculo"/>
          </w:rPr>
          <w:t>Categorías</w:t>
        </w:r>
        <w:r w:rsidR="00352070">
          <w:rPr>
            <w:webHidden/>
          </w:rPr>
          <w:tab/>
        </w:r>
        <w:r w:rsidR="00352070">
          <w:rPr>
            <w:webHidden/>
          </w:rPr>
          <w:fldChar w:fldCharType="begin"/>
        </w:r>
        <w:r w:rsidR="00352070">
          <w:rPr>
            <w:webHidden/>
          </w:rPr>
          <w:instrText xml:space="preserve"> PAGEREF _Toc527722051 \h </w:instrText>
        </w:r>
        <w:r w:rsidR="00352070">
          <w:rPr>
            <w:webHidden/>
          </w:rPr>
        </w:r>
        <w:r w:rsidR="00352070">
          <w:rPr>
            <w:webHidden/>
          </w:rPr>
          <w:fldChar w:fldCharType="separate"/>
        </w:r>
        <w:r w:rsidR="00352070">
          <w:rPr>
            <w:webHidden/>
          </w:rPr>
          <w:t>12</w:t>
        </w:r>
        <w:r w:rsidR="00352070">
          <w:rPr>
            <w:webHidden/>
          </w:rPr>
          <w:fldChar w:fldCharType="end"/>
        </w:r>
      </w:hyperlink>
    </w:p>
    <w:p w14:paraId="1B7AA17A"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52" w:history="1">
        <w:r w:rsidR="00352070" w:rsidRPr="00407868">
          <w:rPr>
            <w:rStyle w:val="Hipervnculo"/>
          </w:rPr>
          <w:t>8.4.</w:t>
        </w:r>
        <w:r w:rsidR="00352070">
          <w:rPr>
            <w:rFonts w:asciiTheme="minorHAnsi" w:eastAsiaTheme="minorEastAsia" w:hAnsiTheme="minorHAnsi" w:cstheme="minorBidi"/>
            <w:snapToGrid/>
            <w:sz w:val="22"/>
            <w:szCs w:val="22"/>
            <w:lang w:val="es-CR" w:eastAsia="es-CR"/>
          </w:rPr>
          <w:tab/>
        </w:r>
        <w:r w:rsidR="00352070" w:rsidRPr="00407868">
          <w:rPr>
            <w:rStyle w:val="Hipervnculo"/>
          </w:rPr>
          <w:t>Ramos</w:t>
        </w:r>
        <w:r w:rsidR="00352070">
          <w:rPr>
            <w:webHidden/>
          </w:rPr>
          <w:tab/>
        </w:r>
        <w:r w:rsidR="00352070">
          <w:rPr>
            <w:webHidden/>
          </w:rPr>
          <w:fldChar w:fldCharType="begin"/>
        </w:r>
        <w:r w:rsidR="00352070">
          <w:rPr>
            <w:webHidden/>
          </w:rPr>
          <w:instrText xml:space="preserve"> PAGEREF _Toc527722052 \h </w:instrText>
        </w:r>
        <w:r w:rsidR="00352070">
          <w:rPr>
            <w:webHidden/>
          </w:rPr>
        </w:r>
        <w:r w:rsidR="00352070">
          <w:rPr>
            <w:webHidden/>
          </w:rPr>
          <w:fldChar w:fldCharType="separate"/>
        </w:r>
        <w:r w:rsidR="00352070">
          <w:rPr>
            <w:webHidden/>
          </w:rPr>
          <w:t>12</w:t>
        </w:r>
        <w:r w:rsidR="00352070">
          <w:rPr>
            <w:webHidden/>
          </w:rPr>
          <w:fldChar w:fldCharType="end"/>
        </w:r>
      </w:hyperlink>
    </w:p>
    <w:p w14:paraId="4A917F77"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53" w:history="1">
        <w:r w:rsidR="00352070" w:rsidRPr="00407868">
          <w:rPr>
            <w:rStyle w:val="Hipervnculo"/>
          </w:rPr>
          <w:t>8.5.</w:t>
        </w:r>
        <w:r w:rsidR="00352070">
          <w:rPr>
            <w:rFonts w:asciiTheme="minorHAnsi" w:eastAsiaTheme="minorEastAsia" w:hAnsiTheme="minorHAnsi" w:cstheme="minorBidi"/>
            <w:snapToGrid/>
            <w:sz w:val="22"/>
            <w:szCs w:val="22"/>
            <w:lang w:val="es-CR" w:eastAsia="es-CR"/>
          </w:rPr>
          <w:tab/>
        </w:r>
        <w:r w:rsidR="00352070" w:rsidRPr="00407868">
          <w:rPr>
            <w:rStyle w:val="Hipervnculo"/>
          </w:rPr>
          <w:t>Líneas</w:t>
        </w:r>
        <w:r w:rsidR="00352070">
          <w:rPr>
            <w:webHidden/>
          </w:rPr>
          <w:tab/>
        </w:r>
        <w:r w:rsidR="00352070">
          <w:rPr>
            <w:webHidden/>
          </w:rPr>
          <w:fldChar w:fldCharType="begin"/>
        </w:r>
        <w:r w:rsidR="00352070">
          <w:rPr>
            <w:webHidden/>
          </w:rPr>
          <w:instrText xml:space="preserve"> PAGEREF _Toc527722053 \h </w:instrText>
        </w:r>
        <w:r w:rsidR="00352070">
          <w:rPr>
            <w:webHidden/>
          </w:rPr>
        </w:r>
        <w:r w:rsidR="00352070">
          <w:rPr>
            <w:webHidden/>
          </w:rPr>
          <w:fldChar w:fldCharType="separate"/>
        </w:r>
        <w:r w:rsidR="00352070">
          <w:rPr>
            <w:webHidden/>
          </w:rPr>
          <w:t>12</w:t>
        </w:r>
        <w:r w:rsidR="00352070">
          <w:rPr>
            <w:webHidden/>
          </w:rPr>
          <w:fldChar w:fldCharType="end"/>
        </w:r>
      </w:hyperlink>
    </w:p>
    <w:p w14:paraId="4AD3D045"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54" w:history="1">
        <w:r w:rsidR="00352070" w:rsidRPr="00407868">
          <w:rPr>
            <w:rStyle w:val="Hipervnculo"/>
          </w:rPr>
          <w:t>8.6.</w:t>
        </w:r>
        <w:r w:rsidR="00352070">
          <w:rPr>
            <w:rFonts w:asciiTheme="minorHAnsi" w:eastAsiaTheme="minorEastAsia" w:hAnsiTheme="minorHAnsi" w:cstheme="minorBidi"/>
            <w:snapToGrid/>
            <w:sz w:val="22"/>
            <w:szCs w:val="22"/>
            <w:lang w:val="es-CR" w:eastAsia="es-CR"/>
          </w:rPr>
          <w:tab/>
        </w:r>
        <w:r w:rsidR="00352070" w:rsidRPr="00407868">
          <w:rPr>
            <w:rStyle w:val="Hipervnculo"/>
          </w:rPr>
          <w:t>Aseguradoras</w:t>
        </w:r>
        <w:r w:rsidR="00352070">
          <w:rPr>
            <w:webHidden/>
          </w:rPr>
          <w:tab/>
        </w:r>
        <w:r w:rsidR="00352070">
          <w:rPr>
            <w:webHidden/>
          </w:rPr>
          <w:fldChar w:fldCharType="begin"/>
        </w:r>
        <w:r w:rsidR="00352070">
          <w:rPr>
            <w:webHidden/>
          </w:rPr>
          <w:instrText xml:space="preserve"> PAGEREF _Toc527722054 \h </w:instrText>
        </w:r>
        <w:r w:rsidR="00352070">
          <w:rPr>
            <w:webHidden/>
          </w:rPr>
        </w:r>
        <w:r w:rsidR="00352070">
          <w:rPr>
            <w:webHidden/>
          </w:rPr>
          <w:fldChar w:fldCharType="separate"/>
        </w:r>
        <w:r w:rsidR="00352070">
          <w:rPr>
            <w:webHidden/>
          </w:rPr>
          <w:t>13</w:t>
        </w:r>
        <w:r w:rsidR="00352070">
          <w:rPr>
            <w:webHidden/>
          </w:rPr>
          <w:fldChar w:fldCharType="end"/>
        </w:r>
      </w:hyperlink>
    </w:p>
    <w:p w14:paraId="3AE9D151"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55" w:history="1">
        <w:r w:rsidR="00352070" w:rsidRPr="00407868">
          <w:rPr>
            <w:rStyle w:val="Hipervnculo"/>
          </w:rPr>
          <w:t>8.7.</w:t>
        </w:r>
        <w:r w:rsidR="00352070">
          <w:rPr>
            <w:rFonts w:asciiTheme="minorHAnsi" w:eastAsiaTheme="minorEastAsia" w:hAnsiTheme="minorHAnsi" w:cstheme="minorBidi"/>
            <w:snapToGrid/>
            <w:sz w:val="22"/>
            <w:szCs w:val="22"/>
            <w:lang w:val="es-CR" w:eastAsia="es-CR"/>
          </w:rPr>
          <w:tab/>
        </w:r>
        <w:r w:rsidR="00352070" w:rsidRPr="00407868">
          <w:rPr>
            <w:rStyle w:val="Hipervnculo"/>
          </w:rPr>
          <w:t>Tipos de Identificación Fisicas</w:t>
        </w:r>
        <w:r w:rsidR="00352070">
          <w:rPr>
            <w:webHidden/>
          </w:rPr>
          <w:tab/>
        </w:r>
        <w:r w:rsidR="00352070">
          <w:rPr>
            <w:webHidden/>
          </w:rPr>
          <w:fldChar w:fldCharType="begin"/>
        </w:r>
        <w:r w:rsidR="00352070">
          <w:rPr>
            <w:webHidden/>
          </w:rPr>
          <w:instrText xml:space="preserve"> PAGEREF _Toc527722055 \h </w:instrText>
        </w:r>
        <w:r w:rsidR="00352070">
          <w:rPr>
            <w:webHidden/>
          </w:rPr>
        </w:r>
        <w:r w:rsidR="00352070">
          <w:rPr>
            <w:webHidden/>
          </w:rPr>
          <w:fldChar w:fldCharType="separate"/>
        </w:r>
        <w:r w:rsidR="00352070">
          <w:rPr>
            <w:webHidden/>
          </w:rPr>
          <w:t>13</w:t>
        </w:r>
        <w:r w:rsidR="00352070">
          <w:rPr>
            <w:webHidden/>
          </w:rPr>
          <w:fldChar w:fldCharType="end"/>
        </w:r>
      </w:hyperlink>
    </w:p>
    <w:p w14:paraId="370FD9A2"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56" w:history="1">
        <w:r w:rsidR="00352070" w:rsidRPr="00407868">
          <w:rPr>
            <w:rStyle w:val="Hipervnculo"/>
          </w:rPr>
          <w:t>8.8.</w:t>
        </w:r>
        <w:r w:rsidR="00352070">
          <w:rPr>
            <w:rFonts w:asciiTheme="minorHAnsi" w:eastAsiaTheme="minorEastAsia" w:hAnsiTheme="minorHAnsi" w:cstheme="minorBidi"/>
            <w:snapToGrid/>
            <w:sz w:val="22"/>
            <w:szCs w:val="22"/>
            <w:lang w:val="es-CR" w:eastAsia="es-CR"/>
          </w:rPr>
          <w:tab/>
        </w:r>
        <w:r w:rsidR="00352070" w:rsidRPr="00407868">
          <w:rPr>
            <w:rStyle w:val="Hipervnculo"/>
          </w:rPr>
          <w:t>Tipos de Identificación Jurídicas</w:t>
        </w:r>
        <w:r w:rsidR="00352070">
          <w:rPr>
            <w:webHidden/>
          </w:rPr>
          <w:tab/>
        </w:r>
        <w:r w:rsidR="00352070">
          <w:rPr>
            <w:webHidden/>
          </w:rPr>
          <w:fldChar w:fldCharType="begin"/>
        </w:r>
        <w:r w:rsidR="00352070">
          <w:rPr>
            <w:webHidden/>
          </w:rPr>
          <w:instrText xml:space="preserve"> PAGEREF _Toc527722056 \h </w:instrText>
        </w:r>
        <w:r w:rsidR="00352070">
          <w:rPr>
            <w:webHidden/>
          </w:rPr>
        </w:r>
        <w:r w:rsidR="00352070">
          <w:rPr>
            <w:webHidden/>
          </w:rPr>
          <w:fldChar w:fldCharType="separate"/>
        </w:r>
        <w:r w:rsidR="00352070">
          <w:rPr>
            <w:webHidden/>
          </w:rPr>
          <w:t>13</w:t>
        </w:r>
        <w:r w:rsidR="00352070">
          <w:rPr>
            <w:webHidden/>
          </w:rPr>
          <w:fldChar w:fldCharType="end"/>
        </w:r>
      </w:hyperlink>
    </w:p>
    <w:p w14:paraId="761CE115" w14:textId="77777777" w:rsidR="00352070" w:rsidRDefault="000E259C">
      <w:pPr>
        <w:pStyle w:val="TDC2"/>
        <w:tabs>
          <w:tab w:val="left" w:pos="2255"/>
        </w:tabs>
        <w:rPr>
          <w:rFonts w:asciiTheme="minorHAnsi" w:eastAsiaTheme="minorEastAsia" w:hAnsiTheme="minorHAnsi" w:cstheme="minorBidi"/>
          <w:snapToGrid/>
          <w:sz w:val="22"/>
          <w:szCs w:val="22"/>
          <w:lang w:val="es-CR" w:eastAsia="es-CR"/>
        </w:rPr>
      </w:pPr>
      <w:hyperlink w:anchor="_Toc527722057" w:history="1">
        <w:r w:rsidR="00352070" w:rsidRPr="00407868">
          <w:rPr>
            <w:rStyle w:val="Hipervnculo"/>
          </w:rPr>
          <w:t>8.9.</w:t>
        </w:r>
        <w:r w:rsidR="00352070">
          <w:rPr>
            <w:rFonts w:asciiTheme="minorHAnsi" w:eastAsiaTheme="minorEastAsia" w:hAnsiTheme="minorHAnsi" w:cstheme="minorBidi"/>
            <w:snapToGrid/>
            <w:sz w:val="22"/>
            <w:szCs w:val="22"/>
            <w:lang w:val="es-CR" w:eastAsia="es-CR"/>
          </w:rPr>
          <w:tab/>
        </w:r>
        <w:r w:rsidR="00352070" w:rsidRPr="00407868">
          <w:rPr>
            <w:rStyle w:val="Hipervnculo"/>
          </w:rPr>
          <w:t>Tipos de Designación</w:t>
        </w:r>
        <w:r w:rsidR="00352070">
          <w:rPr>
            <w:webHidden/>
          </w:rPr>
          <w:tab/>
        </w:r>
        <w:r w:rsidR="00352070">
          <w:rPr>
            <w:webHidden/>
          </w:rPr>
          <w:fldChar w:fldCharType="begin"/>
        </w:r>
        <w:r w:rsidR="00352070">
          <w:rPr>
            <w:webHidden/>
          </w:rPr>
          <w:instrText xml:space="preserve"> PAGEREF _Toc527722057 \h </w:instrText>
        </w:r>
        <w:r w:rsidR="00352070">
          <w:rPr>
            <w:webHidden/>
          </w:rPr>
        </w:r>
        <w:r w:rsidR="00352070">
          <w:rPr>
            <w:webHidden/>
          </w:rPr>
          <w:fldChar w:fldCharType="separate"/>
        </w:r>
        <w:r w:rsidR="00352070">
          <w:rPr>
            <w:webHidden/>
          </w:rPr>
          <w:t>14</w:t>
        </w:r>
        <w:r w:rsidR="00352070">
          <w:rPr>
            <w:webHidden/>
          </w:rPr>
          <w:fldChar w:fldCharType="end"/>
        </w:r>
      </w:hyperlink>
    </w:p>
    <w:p w14:paraId="4CF3DC89" w14:textId="77777777" w:rsidR="00352070" w:rsidRDefault="000E259C">
      <w:pPr>
        <w:pStyle w:val="TDC2"/>
        <w:tabs>
          <w:tab w:val="left" w:pos="2366"/>
        </w:tabs>
        <w:rPr>
          <w:rFonts w:asciiTheme="minorHAnsi" w:eastAsiaTheme="minorEastAsia" w:hAnsiTheme="minorHAnsi" w:cstheme="minorBidi"/>
          <w:snapToGrid/>
          <w:sz w:val="22"/>
          <w:szCs w:val="22"/>
          <w:lang w:val="es-CR" w:eastAsia="es-CR"/>
        </w:rPr>
      </w:pPr>
      <w:hyperlink w:anchor="_Toc527722058" w:history="1">
        <w:r w:rsidR="00352070" w:rsidRPr="00407868">
          <w:rPr>
            <w:rStyle w:val="Hipervnculo"/>
          </w:rPr>
          <w:t>8.10.</w:t>
        </w:r>
        <w:r w:rsidR="00352070">
          <w:rPr>
            <w:rFonts w:asciiTheme="minorHAnsi" w:eastAsiaTheme="minorEastAsia" w:hAnsiTheme="minorHAnsi" w:cstheme="minorBidi"/>
            <w:snapToGrid/>
            <w:sz w:val="22"/>
            <w:szCs w:val="22"/>
            <w:lang w:val="es-CR" w:eastAsia="es-CR"/>
          </w:rPr>
          <w:tab/>
        </w:r>
        <w:r w:rsidR="00352070" w:rsidRPr="00407868">
          <w:rPr>
            <w:rStyle w:val="Hipervnculo"/>
          </w:rPr>
          <w:t>Tipos de archivo</w:t>
        </w:r>
        <w:r w:rsidR="00352070">
          <w:rPr>
            <w:webHidden/>
          </w:rPr>
          <w:tab/>
        </w:r>
        <w:r w:rsidR="00352070">
          <w:rPr>
            <w:webHidden/>
          </w:rPr>
          <w:fldChar w:fldCharType="begin"/>
        </w:r>
        <w:r w:rsidR="00352070">
          <w:rPr>
            <w:webHidden/>
          </w:rPr>
          <w:instrText xml:space="preserve"> PAGEREF _Toc527722058 \h </w:instrText>
        </w:r>
        <w:r w:rsidR="00352070">
          <w:rPr>
            <w:webHidden/>
          </w:rPr>
        </w:r>
        <w:r w:rsidR="00352070">
          <w:rPr>
            <w:webHidden/>
          </w:rPr>
          <w:fldChar w:fldCharType="separate"/>
        </w:r>
        <w:r w:rsidR="00352070">
          <w:rPr>
            <w:webHidden/>
          </w:rPr>
          <w:t>14</w:t>
        </w:r>
        <w:r w:rsidR="00352070">
          <w:rPr>
            <w:webHidden/>
          </w:rPr>
          <w:fldChar w:fldCharType="end"/>
        </w:r>
      </w:hyperlink>
    </w:p>
    <w:p w14:paraId="426061FD" w14:textId="77777777" w:rsidR="00352070" w:rsidRDefault="000E259C">
      <w:pPr>
        <w:pStyle w:val="TDC2"/>
        <w:tabs>
          <w:tab w:val="left" w:pos="2366"/>
        </w:tabs>
        <w:rPr>
          <w:rFonts w:asciiTheme="minorHAnsi" w:eastAsiaTheme="minorEastAsia" w:hAnsiTheme="minorHAnsi" w:cstheme="minorBidi"/>
          <w:snapToGrid/>
          <w:sz w:val="22"/>
          <w:szCs w:val="22"/>
          <w:lang w:val="es-CR" w:eastAsia="es-CR"/>
        </w:rPr>
      </w:pPr>
      <w:hyperlink w:anchor="_Toc527722059" w:history="1">
        <w:r w:rsidR="00352070" w:rsidRPr="00407868">
          <w:rPr>
            <w:rStyle w:val="Hipervnculo"/>
          </w:rPr>
          <w:t>8.11.</w:t>
        </w:r>
        <w:r w:rsidR="00352070">
          <w:rPr>
            <w:rFonts w:asciiTheme="minorHAnsi" w:eastAsiaTheme="minorEastAsia" w:hAnsiTheme="minorHAnsi" w:cstheme="minorBidi"/>
            <w:snapToGrid/>
            <w:sz w:val="22"/>
            <w:szCs w:val="22"/>
            <w:lang w:val="es-CR" w:eastAsia="es-CR"/>
          </w:rPr>
          <w:tab/>
        </w:r>
        <w:r w:rsidR="00352070" w:rsidRPr="00407868">
          <w:rPr>
            <w:rStyle w:val="Hipervnculo"/>
          </w:rPr>
          <w:t>Tipos de Acciones</w:t>
        </w:r>
        <w:r w:rsidR="00352070">
          <w:rPr>
            <w:webHidden/>
          </w:rPr>
          <w:tab/>
        </w:r>
        <w:r w:rsidR="00352070">
          <w:rPr>
            <w:webHidden/>
          </w:rPr>
          <w:fldChar w:fldCharType="begin"/>
        </w:r>
        <w:r w:rsidR="00352070">
          <w:rPr>
            <w:webHidden/>
          </w:rPr>
          <w:instrText xml:space="preserve"> PAGEREF _Toc527722059 \h </w:instrText>
        </w:r>
        <w:r w:rsidR="00352070">
          <w:rPr>
            <w:webHidden/>
          </w:rPr>
        </w:r>
        <w:r w:rsidR="00352070">
          <w:rPr>
            <w:webHidden/>
          </w:rPr>
          <w:fldChar w:fldCharType="separate"/>
        </w:r>
        <w:r w:rsidR="00352070">
          <w:rPr>
            <w:webHidden/>
          </w:rPr>
          <w:t>14</w:t>
        </w:r>
        <w:r w:rsidR="00352070">
          <w:rPr>
            <w:webHidden/>
          </w:rPr>
          <w:fldChar w:fldCharType="end"/>
        </w:r>
      </w:hyperlink>
    </w:p>
    <w:p w14:paraId="069C082C" w14:textId="77777777" w:rsidR="00352070" w:rsidRDefault="000E259C">
      <w:pPr>
        <w:pStyle w:val="TDC2"/>
        <w:tabs>
          <w:tab w:val="left" w:pos="2366"/>
        </w:tabs>
        <w:rPr>
          <w:rFonts w:asciiTheme="minorHAnsi" w:eastAsiaTheme="minorEastAsia" w:hAnsiTheme="minorHAnsi" w:cstheme="minorBidi"/>
          <w:snapToGrid/>
          <w:sz w:val="22"/>
          <w:szCs w:val="22"/>
          <w:lang w:val="es-CR" w:eastAsia="es-CR"/>
        </w:rPr>
      </w:pPr>
      <w:hyperlink w:anchor="_Toc527722060" w:history="1">
        <w:r w:rsidR="00352070" w:rsidRPr="00407868">
          <w:rPr>
            <w:rStyle w:val="Hipervnculo"/>
          </w:rPr>
          <w:t>8.12.</w:t>
        </w:r>
        <w:r w:rsidR="00352070">
          <w:rPr>
            <w:rFonts w:asciiTheme="minorHAnsi" w:eastAsiaTheme="minorEastAsia" w:hAnsiTheme="minorHAnsi" w:cstheme="minorBidi"/>
            <w:snapToGrid/>
            <w:sz w:val="22"/>
            <w:szCs w:val="22"/>
            <w:lang w:val="es-CR" w:eastAsia="es-CR"/>
          </w:rPr>
          <w:tab/>
        </w:r>
        <w:r w:rsidR="00352070" w:rsidRPr="00407868">
          <w:rPr>
            <w:rStyle w:val="Hipervnculo"/>
          </w:rPr>
          <w:t>Identificador de defunción</w:t>
        </w:r>
        <w:r w:rsidR="00352070">
          <w:rPr>
            <w:webHidden/>
          </w:rPr>
          <w:tab/>
        </w:r>
        <w:r w:rsidR="00352070">
          <w:rPr>
            <w:webHidden/>
          </w:rPr>
          <w:fldChar w:fldCharType="begin"/>
        </w:r>
        <w:r w:rsidR="00352070">
          <w:rPr>
            <w:webHidden/>
          </w:rPr>
          <w:instrText xml:space="preserve"> PAGEREF _Toc527722060 \h </w:instrText>
        </w:r>
        <w:r w:rsidR="00352070">
          <w:rPr>
            <w:webHidden/>
          </w:rPr>
        </w:r>
        <w:r w:rsidR="00352070">
          <w:rPr>
            <w:webHidden/>
          </w:rPr>
          <w:fldChar w:fldCharType="separate"/>
        </w:r>
        <w:r w:rsidR="00352070">
          <w:rPr>
            <w:webHidden/>
          </w:rPr>
          <w:t>14</w:t>
        </w:r>
        <w:r w:rsidR="00352070">
          <w:rPr>
            <w:webHidden/>
          </w:rPr>
          <w:fldChar w:fldCharType="end"/>
        </w:r>
      </w:hyperlink>
    </w:p>
    <w:p w14:paraId="2AF22A9F" w14:textId="77777777" w:rsidR="00352070" w:rsidRDefault="000E259C">
      <w:pPr>
        <w:pStyle w:val="TDC1"/>
        <w:rPr>
          <w:rFonts w:asciiTheme="minorHAnsi" w:eastAsiaTheme="minorEastAsia" w:hAnsiTheme="minorHAnsi" w:cstheme="minorBidi"/>
          <w:b w:val="0"/>
          <w:noProof/>
          <w:snapToGrid/>
          <w:sz w:val="22"/>
          <w:szCs w:val="22"/>
          <w:lang w:val="es-CR" w:eastAsia="es-CR"/>
        </w:rPr>
      </w:pPr>
      <w:hyperlink w:anchor="_Toc527722061" w:history="1">
        <w:r w:rsidR="00352070" w:rsidRPr="00407868">
          <w:rPr>
            <w:rStyle w:val="Hipervnculo"/>
            <w:noProof/>
          </w:rPr>
          <w:t>9.</w:t>
        </w:r>
        <w:r w:rsidR="00352070">
          <w:rPr>
            <w:rFonts w:asciiTheme="minorHAnsi" w:eastAsiaTheme="minorEastAsia" w:hAnsiTheme="minorHAnsi" w:cstheme="minorBidi"/>
            <w:b w:val="0"/>
            <w:noProof/>
            <w:snapToGrid/>
            <w:sz w:val="22"/>
            <w:szCs w:val="22"/>
            <w:lang w:val="es-CR" w:eastAsia="es-CR"/>
          </w:rPr>
          <w:tab/>
        </w:r>
        <w:r w:rsidR="00352070" w:rsidRPr="00407868">
          <w:rPr>
            <w:rStyle w:val="Hipervnculo"/>
            <w:noProof/>
          </w:rPr>
          <w:t>Procesamiento de archivos parciales</w:t>
        </w:r>
        <w:r w:rsidR="00352070">
          <w:rPr>
            <w:noProof/>
            <w:webHidden/>
          </w:rPr>
          <w:tab/>
        </w:r>
        <w:r w:rsidR="00352070">
          <w:rPr>
            <w:noProof/>
            <w:webHidden/>
          </w:rPr>
          <w:fldChar w:fldCharType="begin"/>
        </w:r>
        <w:r w:rsidR="00352070">
          <w:rPr>
            <w:noProof/>
            <w:webHidden/>
          </w:rPr>
          <w:instrText xml:space="preserve"> PAGEREF _Toc527722061 \h </w:instrText>
        </w:r>
        <w:r w:rsidR="00352070">
          <w:rPr>
            <w:noProof/>
            <w:webHidden/>
          </w:rPr>
        </w:r>
        <w:r w:rsidR="00352070">
          <w:rPr>
            <w:noProof/>
            <w:webHidden/>
          </w:rPr>
          <w:fldChar w:fldCharType="separate"/>
        </w:r>
        <w:r w:rsidR="00352070">
          <w:rPr>
            <w:noProof/>
            <w:webHidden/>
          </w:rPr>
          <w:t>14</w:t>
        </w:r>
        <w:r w:rsidR="00352070">
          <w:rPr>
            <w:noProof/>
            <w:webHidden/>
          </w:rPr>
          <w:fldChar w:fldCharType="end"/>
        </w:r>
      </w:hyperlink>
    </w:p>
    <w:p w14:paraId="2759D6CD" w14:textId="77777777" w:rsidR="009740FB" w:rsidRDefault="00E86E9A" w:rsidP="00BC7335">
      <w:pPr>
        <w:pStyle w:val="PrrafoTtulos"/>
        <w:ind w:left="0"/>
        <w:rPr>
          <w:rFonts w:cs="Arial"/>
          <w:snapToGrid w:val="0"/>
          <w:lang w:val="es-ES_tradnl" w:eastAsia="es-ES"/>
        </w:rPr>
      </w:pPr>
      <w:r w:rsidRPr="002553D5">
        <w:rPr>
          <w:rFonts w:cs="Arial"/>
          <w:snapToGrid w:val="0"/>
          <w:lang w:val="es-ES_tradnl" w:eastAsia="es-ES"/>
        </w:rPr>
        <w:fldChar w:fldCharType="end"/>
      </w:r>
    </w:p>
    <w:p w14:paraId="3C92436D" w14:textId="77777777" w:rsidR="009740FB" w:rsidRDefault="009740FB" w:rsidP="00A17BA8">
      <w:pPr>
        <w:rPr>
          <w:snapToGrid w:val="0"/>
          <w:lang w:val="es-ES_tradnl"/>
        </w:rPr>
      </w:pPr>
      <w:r>
        <w:rPr>
          <w:snapToGrid w:val="0"/>
          <w:lang w:val="es-ES_tradnl"/>
        </w:rPr>
        <w:br w:type="page"/>
      </w:r>
    </w:p>
    <w:p w14:paraId="523174FA" w14:textId="77777777" w:rsidR="009740FB" w:rsidRPr="002553D5" w:rsidRDefault="009740FB" w:rsidP="00A17BA8">
      <w:pPr>
        <w:pStyle w:val="Ttulo1"/>
      </w:pPr>
      <w:bookmarkStart w:id="5" w:name="_Toc527722038"/>
      <w:proofErr w:type="spellStart"/>
      <w:r>
        <w:lastRenderedPageBreak/>
        <w:t>Indice</w:t>
      </w:r>
      <w:proofErr w:type="spellEnd"/>
      <w:r>
        <w:t xml:space="preserve"> de tablas</w:t>
      </w:r>
      <w:bookmarkEnd w:id="5"/>
    </w:p>
    <w:p w14:paraId="4E61867E" w14:textId="77777777" w:rsidR="009740FB" w:rsidRDefault="009740FB" w:rsidP="00A17BA8">
      <w:pPr>
        <w:pStyle w:val="Tabladeilustraciones"/>
        <w:rPr>
          <w:snapToGrid w:val="0"/>
          <w:lang w:val="es-ES_tradnl"/>
        </w:rPr>
      </w:pPr>
    </w:p>
    <w:p w14:paraId="0E716A4A" w14:textId="77777777" w:rsidR="00352070" w:rsidRDefault="009740FB">
      <w:pPr>
        <w:pStyle w:val="Tabladeilustraciones"/>
        <w:tabs>
          <w:tab w:val="right" w:leader="dot" w:pos="8472"/>
        </w:tabs>
        <w:rPr>
          <w:rFonts w:asciiTheme="minorHAnsi" w:eastAsiaTheme="minorEastAsia" w:hAnsiTheme="minorHAnsi" w:cstheme="minorBidi"/>
          <w:noProof/>
          <w:szCs w:val="22"/>
          <w:lang w:val="es-CR" w:eastAsia="es-CR"/>
        </w:rPr>
      </w:pPr>
      <w:r>
        <w:rPr>
          <w:rFonts w:cs="Arial"/>
          <w:snapToGrid w:val="0"/>
          <w:lang w:val="es-ES_tradnl"/>
        </w:rPr>
        <w:fldChar w:fldCharType="begin"/>
      </w:r>
      <w:r>
        <w:rPr>
          <w:rFonts w:cs="Arial"/>
          <w:snapToGrid w:val="0"/>
          <w:lang w:val="es-ES_tradnl"/>
        </w:rPr>
        <w:instrText xml:space="preserve"> TOC \h \z \c "Tabla" </w:instrText>
      </w:r>
      <w:r>
        <w:rPr>
          <w:rFonts w:cs="Arial"/>
          <w:snapToGrid w:val="0"/>
          <w:lang w:val="es-ES_tradnl"/>
        </w:rPr>
        <w:fldChar w:fldCharType="separate"/>
      </w:r>
      <w:hyperlink w:anchor="_Toc527722062" w:history="1">
        <w:r w:rsidR="00352070" w:rsidRPr="00FE7ADA">
          <w:rPr>
            <w:rStyle w:val="Hipervnculo"/>
            <w:noProof/>
          </w:rPr>
          <w:t>Tabla 1 Tipos de Póliza</w:t>
        </w:r>
        <w:r w:rsidR="00352070">
          <w:rPr>
            <w:noProof/>
            <w:webHidden/>
          </w:rPr>
          <w:tab/>
        </w:r>
        <w:r w:rsidR="00352070">
          <w:rPr>
            <w:noProof/>
            <w:webHidden/>
          </w:rPr>
          <w:fldChar w:fldCharType="begin"/>
        </w:r>
        <w:r w:rsidR="00352070">
          <w:rPr>
            <w:noProof/>
            <w:webHidden/>
          </w:rPr>
          <w:instrText xml:space="preserve"> PAGEREF _Toc527722062 \h </w:instrText>
        </w:r>
        <w:r w:rsidR="00352070">
          <w:rPr>
            <w:noProof/>
            <w:webHidden/>
          </w:rPr>
        </w:r>
        <w:r w:rsidR="00352070">
          <w:rPr>
            <w:noProof/>
            <w:webHidden/>
          </w:rPr>
          <w:fldChar w:fldCharType="separate"/>
        </w:r>
        <w:r w:rsidR="00352070">
          <w:rPr>
            <w:noProof/>
            <w:webHidden/>
          </w:rPr>
          <w:t>12</w:t>
        </w:r>
        <w:r w:rsidR="00352070">
          <w:rPr>
            <w:noProof/>
            <w:webHidden/>
          </w:rPr>
          <w:fldChar w:fldCharType="end"/>
        </w:r>
      </w:hyperlink>
    </w:p>
    <w:p w14:paraId="30075C8B"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63" w:history="1">
        <w:r w:rsidR="00352070" w:rsidRPr="00FE7ADA">
          <w:rPr>
            <w:rStyle w:val="Hipervnculo"/>
            <w:noProof/>
          </w:rPr>
          <w:t>Tabla 2 Estados de Póliza</w:t>
        </w:r>
        <w:r w:rsidR="00352070">
          <w:rPr>
            <w:noProof/>
            <w:webHidden/>
          </w:rPr>
          <w:tab/>
        </w:r>
        <w:r w:rsidR="00352070">
          <w:rPr>
            <w:noProof/>
            <w:webHidden/>
          </w:rPr>
          <w:fldChar w:fldCharType="begin"/>
        </w:r>
        <w:r w:rsidR="00352070">
          <w:rPr>
            <w:noProof/>
            <w:webHidden/>
          </w:rPr>
          <w:instrText xml:space="preserve"> PAGEREF _Toc527722063 \h </w:instrText>
        </w:r>
        <w:r w:rsidR="00352070">
          <w:rPr>
            <w:noProof/>
            <w:webHidden/>
          </w:rPr>
        </w:r>
        <w:r w:rsidR="00352070">
          <w:rPr>
            <w:noProof/>
            <w:webHidden/>
          </w:rPr>
          <w:fldChar w:fldCharType="separate"/>
        </w:r>
        <w:r w:rsidR="00352070">
          <w:rPr>
            <w:noProof/>
            <w:webHidden/>
          </w:rPr>
          <w:t>12</w:t>
        </w:r>
        <w:r w:rsidR="00352070">
          <w:rPr>
            <w:noProof/>
            <w:webHidden/>
          </w:rPr>
          <w:fldChar w:fldCharType="end"/>
        </w:r>
      </w:hyperlink>
    </w:p>
    <w:p w14:paraId="25761B29"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64" w:history="1">
        <w:r w:rsidR="00352070" w:rsidRPr="00FE7ADA">
          <w:rPr>
            <w:rStyle w:val="Hipervnculo"/>
            <w:noProof/>
          </w:rPr>
          <w:t>Tabla 3 Categorías de los ramos</w:t>
        </w:r>
        <w:r w:rsidR="00352070">
          <w:rPr>
            <w:noProof/>
            <w:webHidden/>
          </w:rPr>
          <w:tab/>
        </w:r>
        <w:r w:rsidR="00352070">
          <w:rPr>
            <w:noProof/>
            <w:webHidden/>
          </w:rPr>
          <w:fldChar w:fldCharType="begin"/>
        </w:r>
        <w:r w:rsidR="00352070">
          <w:rPr>
            <w:noProof/>
            <w:webHidden/>
          </w:rPr>
          <w:instrText xml:space="preserve"> PAGEREF _Toc527722064 \h </w:instrText>
        </w:r>
        <w:r w:rsidR="00352070">
          <w:rPr>
            <w:noProof/>
            <w:webHidden/>
          </w:rPr>
        </w:r>
        <w:r w:rsidR="00352070">
          <w:rPr>
            <w:noProof/>
            <w:webHidden/>
          </w:rPr>
          <w:fldChar w:fldCharType="separate"/>
        </w:r>
        <w:r w:rsidR="00352070">
          <w:rPr>
            <w:noProof/>
            <w:webHidden/>
          </w:rPr>
          <w:t>12</w:t>
        </w:r>
        <w:r w:rsidR="00352070">
          <w:rPr>
            <w:noProof/>
            <w:webHidden/>
          </w:rPr>
          <w:fldChar w:fldCharType="end"/>
        </w:r>
      </w:hyperlink>
    </w:p>
    <w:p w14:paraId="3EFCC57E"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65" w:history="1">
        <w:r w:rsidR="00352070" w:rsidRPr="00FE7ADA">
          <w:rPr>
            <w:rStyle w:val="Hipervnculo"/>
            <w:noProof/>
          </w:rPr>
          <w:t>Tabla 4 Aseguradoras y sus licencias</w:t>
        </w:r>
        <w:r w:rsidR="00352070">
          <w:rPr>
            <w:noProof/>
            <w:webHidden/>
          </w:rPr>
          <w:tab/>
        </w:r>
        <w:r w:rsidR="00352070">
          <w:rPr>
            <w:noProof/>
            <w:webHidden/>
          </w:rPr>
          <w:fldChar w:fldCharType="begin"/>
        </w:r>
        <w:r w:rsidR="00352070">
          <w:rPr>
            <w:noProof/>
            <w:webHidden/>
          </w:rPr>
          <w:instrText xml:space="preserve"> PAGEREF _Toc527722065 \h </w:instrText>
        </w:r>
        <w:r w:rsidR="00352070">
          <w:rPr>
            <w:noProof/>
            <w:webHidden/>
          </w:rPr>
        </w:r>
        <w:r w:rsidR="00352070">
          <w:rPr>
            <w:noProof/>
            <w:webHidden/>
          </w:rPr>
          <w:fldChar w:fldCharType="separate"/>
        </w:r>
        <w:r w:rsidR="00352070">
          <w:rPr>
            <w:noProof/>
            <w:webHidden/>
          </w:rPr>
          <w:t>13</w:t>
        </w:r>
        <w:r w:rsidR="00352070">
          <w:rPr>
            <w:noProof/>
            <w:webHidden/>
          </w:rPr>
          <w:fldChar w:fldCharType="end"/>
        </w:r>
      </w:hyperlink>
    </w:p>
    <w:p w14:paraId="02314533"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66" w:history="1">
        <w:r w:rsidR="00352070" w:rsidRPr="00FE7ADA">
          <w:rPr>
            <w:rStyle w:val="Hipervnculo"/>
            <w:noProof/>
          </w:rPr>
          <w:t>Tabla 5 Tipos de identificación físicas</w:t>
        </w:r>
        <w:r w:rsidR="00352070">
          <w:rPr>
            <w:noProof/>
            <w:webHidden/>
          </w:rPr>
          <w:tab/>
        </w:r>
        <w:r w:rsidR="00352070">
          <w:rPr>
            <w:noProof/>
            <w:webHidden/>
          </w:rPr>
          <w:fldChar w:fldCharType="begin"/>
        </w:r>
        <w:r w:rsidR="00352070">
          <w:rPr>
            <w:noProof/>
            <w:webHidden/>
          </w:rPr>
          <w:instrText xml:space="preserve"> PAGEREF _Toc527722066 \h </w:instrText>
        </w:r>
        <w:r w:rsidR="00352070">
          <w:rPr>
            <w:noProof/>
            <w:webHidden/>
          </w:rPr>
        </w:r>
        <w:r w:rsidR="00352070">
          <w:rPr>
            <w:noProof/>
            <w:webHidden/>
          </w:rPr>
          <w:fldChar w:fldCharType="separate"/>
        </w:r>
        <w:r w:rsidR="00352070">
          <w:rPr>
            <w:noProof/>
            <w:webHidden/>
          </w:rPr>
          <w:t>13</w:t>
        </w:r>
        <w:r w:rsidR="00352070">
          <w:rPr>
            <w:noProof/>
            <w:webHidden/>
          </w:rPr>
          <w:fldChar w:fldCharType="end"/>
        </w:r>
      </w:hyperlink>
    </w:p>
    <w:p w14:paraId="37386183"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67" w:history="1">
        <w:r w:rsidR="00352070" w:rsidRPr="00FE7ADA">
          <w:rPr>
            <w:rStyle w:val="Hipervnculo"/>
            <w:noProof/>
          </w:rPr>
          <w:t>Tabla 6 Tipos de identificación jurídicas</w:t>
        </w:r>
        <w:r w:rsidR="00352070">
          <w:rPr>
            <w:noProof/>
            <w:webHidden/>
          </w:rPr>
          <w:tab/>
        </w:r>
        <w:r w:rsidR="00352070">
          <w:rPr>
            <w:noProof/>
            <w:webHidden/>
          </w:rPr>
          <w:fldChar w:fldCharType="begin"/>
        </w:r>
        <w:r w:rsidR="00352070">
          <w:rPr>
            <w:noProof/>
            <w:webHidden/>
          </w:rPr>
          <w:instrText xml:space="preserve"> PAGEREF _Toc527722067 \h </w:instrText>
        </w:r>
        <w:r w:rsidR="00352070">
          <w:rPr>
            <w:noProof/>
            <w:webHidden/>
          </w:rPr>
        </w:r>
        <w:r w:rsidR="00352070">
          <w:rPr>
            <w:noProof/>
            <w:webHidden/>
          </w:rPr>
          <w:fldChar w:fldCharType="separate"/>
        </w:r>
        <w:r w:rsidR="00352070">
          <w:rPr>
            <w:noProof/>
            <w:webHidden/>
          </w:rPr>
          <w:t>13</w:t>
        </w:r>
        <w:r w:rsidR="00352070">
          <w:rPr>
            <w:noProof/>
            <w:webHidden/>
          </w:rPr>
          <w:fldChar w:fldCharType="end"/>
        </w:r>
      </w:hyperlink>
    </w:p>
    <w:p w14:paraId="0901A9F9"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68" w:history="1">
        <w:r w:rsidR="00352070" w:rsidRPr="00FE7ADA">
          <w:rPr>
            <w:rStyle w:val="Hipervnculo"/>
            <w:noProof/>
          </w:rPr>
          <w:t>Tabla 7 Tipos de designación</w:t>
        </w:r>
        <w:r w:rsidR="00352070">
          <w:rPr>
            <w:noProof/>
            <w:webHidden/>
          </w:rPr>
          <w:tab/>
        </w:r>
        <w:r w:rsidR="00352070">
          <w:rPr>
            <w:noProof/>
            <w:webHidden/>
          </w:rPr>
          <w:fldChar w:fldCharType="begin"/>
        </w:r>
        <w:r w:rsidR="00352070">
          <w:rPr>
            <w:noProof/>
            <w:webHidden/>
          </w:rPr>
          <w:instrText xml:space="preserve"> PAGEREF _Toc527722068 \h </w:instrText>
        </w:r>
        <w:r w:rsidR="00352070">
          <w:rPr>
            <w:noProof/>
            <w:webHidden/>
          </w:rPr>
        </w:r>
        <w:r w:rsidR="00352070">
          <w:rPr>
            <w:noProof/>
            <w:webHidden/>
          </w:rPr>
          <w:fldChar w:fldCharType="separate"/>
        </w:r>
        <w:r w:rsidR="00352070">
          <w:rPr>
            <w:noProof/>
            <w:webHidden/>
          </w:rPr>
          <w:t>14</w:t>
        </w:r>
        <w:r w:rsidR="00352070">
          <w:rPr>
            <w:noProof/>
            <w:webHidden/>
          </w:rPr>
          <w:fldChar w:fldCharType="end"/>
        </w:r>
      </w:hyperlink>
    </w:p>
    <w:p w14:paraId="1FE27599"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69" w:history="1">
        <w:r w:rsidR="00352070" w:rsidRPr="00FE7ADA">
          <w:rPr>
            <w:rStyle w:val="Hipervnculo"/>
            <w:noProof/>
          </w:rPr>
          <w:t>Tabla 8 Tipos de archivo</w:t>
        </w:r>
        <w:r w:rsidR="00352070">
          <w:rPr>
            <w:noProof/>
            <w:webHidden/>
          </w:rPr>
          <w:tab/>
        </w:r>
        <w:r w:rsidR="00352070">
          <w:rPr>
            <w:noProof/>
            <w:webHidden/>
          </w:rPr>
          <w:fldChar w:fldCharType="begin"/>
        </w:r>
        <w:r w:rsidR="00352070">
          <w:rPr>
            <w:noProof/>
            <w:webHidden/>
          </w:rPr>
          <w:instrText xml:space="preserve"> PAGEREF _Toc527722069 \h </w:instrText>
        </w:r>
        <w:r w:rsidR="00352070">
          <w:rPr>
            <w:noProof/>
            <w:webHidden/>
          </w:rPr>
        </w:r>
        <w:r w:rsidR="00352070">
          <w:rPr>
            <w:noProof/>
            <w:webHidden/>
          </w:rPr>
          <w:fldChar w:fldCharType="separate"/>
        </w:r>
        <w:r w:rsidR="00352070">
          <w:rPr>
            <w:noProof/>
            <w:webHidden/>
          </w:rPr>
          <w:t>14</w:t>
        </w:r>
        <w:r w:rsidR="00352070">
          <w:rPr>
            <w:noProof/>
            <w:webHidden/>
          </w:rPr>
          <w:fldChar w:fldCharType="end"/>
        </w:r>
      </w:hyperlink>
    </w:p>
    <w:p w14:paraId="4DC634A4"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70" w:history="1">
        <w:r w:rsidR="00352070" w:rsidRPr="00FE7ADA">
          <w:rPr>
            <w:rStyle w:val="Hipervnculo"/>
            <w:noProof/>
          </w:rPr>
          <w:t>Tabla 9 Tipos de acciones</w:t>
        </w:r>
        <w:r w:rsidR="00352070">
          <w:rPr>
            <w:noProof/>
            <w:webHidden/>
          </w:rPr>
          <w:tab/>
        </w:r>
        <w:r w:rsidR="00352070">
          <w:rPr>
            <w:noProof/>
            <w:webHidden/>
          </w:rPr>
          <w:fldChar w:fldCharType="begin"/>
        </w:r>
        <w:r w:rsidR="00352070">
          <w:rPr>
            <w:noProof/>
            <w:webHidden/>
          </w:rPr>
          <w:instrText xml:space="preserve"> PAGEREF _Toc527722070 \h </w:instrText>
        </w:r>
        <w:r w:rsidR="00352070">
          <w:rPr>
            <w:noProof/>
            <w:webHidden/>
          </w:rPr>
        </w:r>
        <w:r w:rsidR="00352070">
          <w:rPr>
            <w:noProof/>
            <w:webHidden/>
          </w:rPr>
          <w:fldChar w:fldCharType="separate"/>
        </w:r>
        <w:r w:rsidR="00352070">
          <w:rPr>
            <w:noProof/>
            <w:webHidden/>
          </w:rPr>
          <w:t>14</w:t>
        </w:r>
        <w:r w:rsidR="00352070">
          <w:rPr>
            <w:noProof/>
            <w:webHidden/>
          </w:rPr>
          <w:fldChar w:fldCharType="end"/>
        </w:r>
      </w:hyperlink>
    </w:p>
    <w:p w14:paraId="47DE4B0C"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71" w:history="1">
        <w:r w:rsidR="00352070" w:rsidRPr="00FE7ADA">
          <w:rPr>
            <w:rStyle w:val="Hipervnculo"/>
            <w:noProof/>
          </w:rPr>
          <w:t>Tabla 10 Identificador de defunción</w:t>
        </w:r>
        <w:r w:rsidR="00352070">
          <w:rPr>
            <w:noProof/>
            <w:webHidden/>
          </w:rPr>
          <w:tab/>
        </w:r>
        <w:r w:rsidR="00352070">
          <w:rPr>
            <w:noProof/>
            <w:webHidden/>
          </w:rPr>
          <w:fldChar w:fldCharType="begin"/>
        </w:r>
        <w:r w:rsidR="00352070">
          <w:rPr>
            <w:noProof/>
            <w:webHidden/>
          </w:rPr>
          <w:instrText xml:space="preserve"> PAGEREF _Toc527722071 \h </w:instrText>
        </w:r>
        <w:r w:rsidR="00352070">
          <w:rPr>
            <w:noProof/>
            <w:webHidden/>
          </w:rPr>
        </w:r>
        <w:r w:rsidR="00352070">
          <w:rPr>
            <w:noProof/>
            <w:webHidden/>
          </w:rPr>
          <w:fldChar w:fldCharType="separate"/>
        </w:r>
        <w:r w:rsidR="00352070">
          <w:rPr>
            <w:noProof/>
            <w:webHidden/>
          </w:rPr>
          <w:t>14</w:t>
        </w:r>
        <w:r w:rsidR="00352070">
          <w:rPr>
            <w:noProof/>
            <w:webHidden/>
          </w:rPr>
          <w:fldChar w:fldCharType="end"/>
        </w:r>
      </w:hyperlink>
    </w:p>
    <w:p w14:paraId="35F1F289" w14:textId="77777777" w:rsidR="00352070" w:rsidRDefault="000E259C">
      <w:pPr>
        <w:pStyle w:val="Tabladeilustraciones"/>
        <w:tabs>
          <w:tab w:val="right" w:leader="dot" w:pos="8472"/>
        </w:tabs>
        <w:rPr>
          <w:rFonts w:asciiTheme="minorHAnsi" w:eastAsiaTheme="minorEastAsia" w:hAnsiTheme="minorHAnsi" w:cstheme="minorBidi"/>
          <w:noProof/>
          <w:szCs w:val="22"/>
          <w:lang w:val="es-CR" w:eastAsia="es-CR"/>
        </w:rPr>
      </w:pPr>
      <w:hyperlink w:anchor="_Toc527722072" w:history="1">
        <w:r w:rsidR="00352070" w:rsidRPr="00FE7ADA">
          <w:rPr>
            <w:rStyle w:val="Hipervnculo"/>
            <w:noProof/>
          </w:rPr>
          <w:t>Tabla 11 Resultado de acciones entre póliza y asegurado</w:t>
        </w:r>
        <w:r w:rsidR="00352070">
          <w:rPr>
            <w:noProof/>
            <w:webHidden/>
          </w:rPr>
          <w:tab/>
        </w:r>
        <w:r w:rsidR="00352070">
          <w:rPr>
            <w:noProof/>
            <w:webHidden/>
          </w:rPr>
          <w:fldChar w:fldCharType="begin"/>
        </w:r>
        <w:r w:rsidR="00352070">
          <w:rPr>
            <w:noProof/>
            <w:webHidden/>
          </w:rPr>
          <w:instrText xml:space="preserve"> PAGEREF _Toc527722072 \h </w:instrText>
        </w:r>
        <w:r w:rsidR="00352070">
          <w:rPr>
            <w:noProof/>
            <w:webHidden/>
          </w:rPr>
        </w:r>
        <w:r w:rsidR="00352070">
          <w:rPr>
            <w:noProof/>
            <w:webHidden/>
          </w:rPr>
          <w:fldChar w:fldCharType="separate"/>
        </w:r>
        <w:r w:rsidR="00352070">
          <w:rPr>
            <w:noProof/>
            <w:webHidden/>
          </w:rPr>
          <w:t>15</w:t>
        </w:r>
        <w:r w:rsidR="00352070">
          <w:rPr>
            <w:noProof/>
            <w:webHidden/>
          </w:rPr>
          <w:fldChar w:fldCharType="end"/>
        </w:r>
      </w:hyperlink>
    </w:p>
    <w:p w14:paraId="1DF2502E" w14:textId="77777777" w:rsidR="009740FB" w:rsidRDefault="009740FB" w:rsidP="00A17BA8">
      <w:pPr>
        <w:rPr>
          <w:snapToGrid w:val="0"/>
          <w:lang w:val="es-ES_tradnl"/>
        </w:rPr>
      </w:pPr>
      <w:r>
        <w:rPr>
          <w:snapToGrid w:val="0"/>
          <w:lang w:val="es-ES_tradnl"/>
        </w:rPr>
        <w:fldChar w:fldCharType="end"/>
      </w:r>
    </w:p>
    <w:p w14:paraId="73FAC974" w14:textId="77777777" w:rsidR="009740FB" w:rsidRDefault="009740FB" w:rsidP="00A17BA8">
      <w:pPr>
        <w:rPr>
          <w:snapToGrid w:val="0"/>
          <w:lang w:val="es-ES_tradnl"/>
        </w:rPr>
      </w:pPr>
    </w:p>
    <w:p w14:paraId="770F51B0" w14:textId="77777777" w:rsidR="00E86E9A" w:rsidRPr="002553D5" w:rsidRDefault="00E86E9A" w:rsidP="00E86E9A">
      <w:pPr>
        <w:pStyle w:val="PrrafoTtulos"/>
        <w:rPr>
          <w:rFonts w:cs="Arial"/>
        </w:rPr>
        <w:sectPr w:rsidR="00E86E9A" w:rsidRPr="002553D5" w:rsidSect="00FD7AA4">
          <w:headerReference w:type="even" r:id="rId11"/>
          <w:headerReference w:type="default" r:id="rId12"/>
          <w:footerReference w:type="even" r:id="rId13"/>
          <w:footerReference w:type="default" r:id="rId14"/>
          <w:headerReference w:type="first" r:id="rId15"/>
          <w:footerReference w:type="first" r:id="rId16"/>
          <w:pgSz w:w="12240" w:h="15840" w:code="1"/>
          <w:pgMar w:top="1939" w:right="1699" w:bottom="1469" w:left="2059" w:header="720" w:footer="720" w:gutter="0"/>
          <w:pgNumType w:start="1"/>
          <w:cols w:space="720"/>
          <w:titlePg/>
          <w:docGrid w:linePitch="326"/>
        </w:sectPr>
      </w:pPr>
    </w:p>
    <w:p w14:paraId="21BDB22B" w14:textId="77777777" w:rsidR="00E86E9A" w:rsidRPr="006A381B" w:rsidRDefault="00E86E9A" w:rsidP="00E86E9A">
      <w:pPr>
        <w:pStyle w:val="PortadaNombreServicio"/>
        <w:jc w:val="left"/>
        <w:rPr>
          <w:rFonts w:cs="Arial"/>
          <w:caps w:val="0"/>
          <w:spacing w:val="0"/>
          <w:sz w:val="28"/>
          <w:szCs w:val="24"/>
        </w:rPr>
      </w:pPr>
      <w:r w:rsidRPr="006A381B">
        <w:rPr>
          <w:rFonts w:cs="Arial"/>
          <w:caps w:val="0"/>
          <w:spacing w:val="0"/>
          <w:sz w:val="28"/>
          <w:szCs w:val="24"/>
        </w:rPr>
        <w:lastRenderedPageBreak/>
        <w:t xml:space="preserve">Plataforma de </w:t>
      </w:r>
      <w:r>
        <w:rPr>
          <w:rFonts w:cs="Arial"/>
          <w:caps w:val="0"/>
          <w:spacing w:val="0"/>
          <w:sz w:val="28"/>
          <w:szCs w:val="24"/>
        </w:rPr>
        <w:t xml:space="preserve">Registro Único de </w:t>
      </w:r>
      <w:r w:rsidR="00F9568F">
        <w:rPr>
          <w:rFonts w:cs="Arial"/>
          <w:caps w:val="0"/>
          <w:spacing w:val="0"/>
          <w:sz w:val="28"/>
          <w:szCs w:val="24"/>
        </w:rPr>
        <w:t>Personas Beneficiaria</w:t>
      </w:r>
      <w:r>
        <w:rPr>
          <w:rFonts w:cs="Arial"/>
          <w:caps w:val="0"/>
          <w:spacing w:val="0"/>
          <w:sz w:val="28"/>
          <w:szCs w:val="24"/>
        </w:rPr>
        <w:t>s</w:t>
      </w:r>
    </w:p>
    <w:tbl>
      <w:tblPr>
        <w:tblW w:w="0" w:type="auto"/>
        <w:tblBorders>
          <w:top w:val="single" w:sz="4" w:space="0" w:color="auto"/>
          <w:bottom w:val="single" w:sz="4" w:space="0" w:color="auto"/>
        </w:tblBorders>
        <w:tblLook w:val="01E0" w:firstRow="1" w:lastRow="1" w:firstColumn="1" w:lastColumn="1" w:noHBand="0" w:noVBand="0"/>
      </w:tblPr>
      <w:tblGrid>
        <w:gridCol w:w="7341"/>
        <w:gridCol w:w="2014"/>
      </w:tblGrid>
      <w:tr w:rsidR="00E86E9A" w:rsidRPr="002553D5" w14:paraId="56C7FE32" w14:textId="77777777" w:rsidTr="00350429">
        <w:tc>
          <w:tcPr>
            <w:tcW w:w="7508" w:type="dxa"/>
          </w:tcPr>
          <w:p w14:paraId="0568DE63" w14:textId="77777777" w:rsidR="00E86E9A" w:rsidRPr="002553D5" w:rsidRDefault="00A3074B" w:rsidP="00350429">
            <w:pPr>
              <w:pStyle w:val="TextoIntroductorio"/>
              <w:rPr>
                <w:rFonts w:cs="Arial"/>
              </w:rPr>
            </w:pPr>
            <w:r>
              <w:rPr>
                <w:rFonts w:cs="Arial"/>
              </w:rPr>
              <w:fldChar w:fldCharType="begin"/>
            </w:r>
            <w:r>
              <w:rPr>
                <w:rFonts w:cs="Arial"/>
              </w:rPr>
              <w:instrText xml:space="preserve"> DOCPROPERTY  Author  \* MERGEFORMAT </w:instrText>
            </w:r>
            <w:r>
              <w:rPr>
                <w:rFonts w:cs="Arial"/>
              </w:rPr>
              <w:fldChar w:fldCharType="separate"/>
            </w:r>
            <w:r w:rsidR="00E86E9A" w:rsidRPr="006A381B">
              <w:rPr>
                <w:rFonts w:cs="Arial"/>
              </w:rPr>
              <w:t>SUGESE</w:t>
            </w:r>
            <w:r w:rsidR="00E86E9A" w:rsidRPr="006A381B">
              <w:rPr>
                <w:rFonts w:cs="Arial"/>
                <w:color w:val="auto"/>
              </w:rPr>
              <w:t xml:space="preserve"> </w:t>
            </w:r>
            <w:r w:rsidR="00E86E9A" w:rsidRPr="002553D5">
              <w:rPr>
                <w:rFonts w:cs="Arial"/>
              </w:rPr>
              <w:t>- BCCR</w:t>
            </w:r>
            <w:r>
              <w:rPr>
                <w:rFonts w:cs="Arial"/>
              </w:rPr>
              <w:fldChar w:fldCharType="end"/>
            </w:r>
          </w:p>
        </w:tc>
        <w:tc>
          <w:tcPr>
            <w:tcW w:w="2050" w:type="dxa"/>
          </w:tcPr>
          <w:p w14:paraId="23282960" w14:textId="77777777" w:rsidR="00E86E9A" w:rsidRPr="002553D5" w:rsidRDefault="00E86E9A" w:rsidP="00C75B01">
            <w:pPr>
              <w:pStyle w:val="TextoIntroductorioDerecha"/>
              <w:rPr>
                <w:rFonts w:cs="Arial"/>
              </w:rPr>
            </w:pPr>
            <w:r w:rsidRPr="002553D5">
              <w:rPr>
                <w:rFonts w:cs="Arial"/>
              </w:rPr>
              <w:t>Año 20</w:t>
            </w:r>
            <w:r>
              <w:rPr>
                <w:rFonts w:cs="Arial"/>
              </w:rPr>
              <w:t>1</w:t>
            </w:r>
            <w:r w:rsidR="00665EDF">
              <w:rPr>
                <w:rFonts w:cs="Arial"/>
              </w:rPr>
              <w:t>8</w:t>
            </w:r>
          </w:p>
        </w:tc>
      </w:tr>
    </w:tbl>
    <w:p w14:paraId="516FB874" w14:textId="77777777" w:rsidR="00E86E9A" w:rsidRDefault="00E86E9A" w:rsidP="00A17BA8"/>
    <w:p w14:paraId="46041062" w14:textId="77777777" w:rsidR="00E86E9A" w:rsidRPr="002553D5" w:rsidRDefault="00E86E9A" w:rsidP="00A17BA8">
      <w:pPr>
        <w:pStyle w:val="Ttulo1"/>
      </w:pPr>
      <w:bookmarkStart w:id="6" w:name="_Toc527722039"/>
      <w:r w:rsidRPr="008B23BB">
        <w:t>Introducción</w:t>
      </w:r>
      <w:bookmarkEnd w:id="6"/>
    </w:p>
    <w:p w14:paraId="24F55C11" w14:textId="77777777" w:rsidR="00E86E9A" w:rsidRDefault="00E86E9A" w:rsidP="00A17BA8"/>
    <w:p w14:paraId="73D9B132" w14:textId="77777777" w:rsidR="00E86E9A" w:rsidRDefault="00E86E9A" w:rsidP="00A17BA8"/>
    <w:p w14:paraId="016FADC6" w14:textId="77777777" w:rsidR="00E86E9A" w:rsidRDefault="00E86E9A" w:rsidP="00665EDF">
      <w:pPr>
        <w:jc w:val="both"/>
      </w:pPr>
      <w:r w:rsidRPr="005B7792">
        <w:t>La Ley Reguladora del Contrato de Seguros (N° 8956) impuso a la Superintendencia General de Seguros (en adelante SUGESE), en su artículo 96 y el Transitorio II, la obligación de crear y mantener un Registro de personas beneficiarias de pólizas de vida que permita a los ciudadanos consultar si son personas beneficiarias de una póliza suscrita a su favor por una persona fallecida.</w:t>
      </w:r>
    </w:p>
    <w:p w14:paraId="346A39E8" w14:textId="77777777" w:rsidR="00E86E9A" w:rsidRDefault="00E86E9A" w:rsidP="00665EDF">
      <w:pPr>
        <w:jc w:val="both"/>
      </w:pPr>
    </w:p>
    <w:p w14:paraId="6A3C3CDE" w14:textId="77777777" w:rsidR="00E86E9A" w:rsidRDefault="00E86E9A" w:rsidP="00665EDF">
      <w:pPr>
        <w:jc w:val="both"/>
      </w:pPr>
    </w:p>
    <w:p w14:paraId="23F7EFD9" w14:textId="77777777" w:rsidR="00E86E9A" w:rsidRDefault="00E86E9A" w:rsidP="00665EDF">
      <w:pPr>
        <w:jc w:val="both"/>
      </w:pPr>
      <w:r w:rsidRPr="002E7D5B">
        <w:t>El contenido de este libro describe el estándar electrónico para el procesamiento de archivos de información que las Aseguradoras autorizadas en el mercado costarricense, deben enviar a la SUGESE, en aras de mantener actualizado el Registro Único de Personas Beneficiarias, dispuesto en la Ley.</w:t>
      </w:r>
    </w:p>
    <w:p w14:paraId="79B915DF" w14:textId="77777777" w:rsidR="00E86E9A" w:rsidRPr="005F444B" w:rsidRDefault="00E86E9A" w:rsidP="00665EDF">
      <w:pPr>
        <w:jc w:val="both"/>
      </w:pPr>
    </w:p>
    <w:p w14:paraId="4C88F523" w14:textId="77777777" w:rsidR="00E86E9A" w:rsidRDefault="00E86E9A" w:rsidP="00665EDF">
      <w:pPr>
        <w:jc w:val="both"/>
      </w:pPr>
    </w:p>
    <w:p w14:paraId="3D31138F" w14:textId="77777777" w:rsidR="00E86E9A" w:rsidRDefault="00E86E9A" w:rsidP="00665EDF">
      <w:pPr>
        <w:jc w:val="both"/>
      </w:pPr>
      <w:r w:rsidRPr="002E7D5B">
        <w:t xml:space="preserve">El </w:t>
      </w:r>
      <w:r>
        <w:t xml:space="preserve">modelo descrito en el apartado </w:t>
      </w:r>
      <w:r w:rsidRPr="002E7D5B">
        <w:t xml:space="preserve">quinto de este </w:t>
      </w:r>
      <w:proofErr w:type="gramStart"/>
      <w:r w:rsidRPr="002E7D5B">
        <w:t>documento,  es</w:t>
      </w:r>
      <w:proofErr w:type="gramEnd"/>
      <w:r w:rsidRPr="002E7D5B">
        <w:t xml:space="preserve"> parte integral del acuerdo de superintendente SGS-A-0021-2013, relacionado con la remisión de información a </w:t>
      </w:r>
      <w:r w:rsidR="009C2C39">
        <w:t>la</w:t>
      </w:r>
      <w:r w:rsidR="009C2C39" w:rsidRPr="002E7D5B">
        <w:t xml:space="preserve"> </w:t>
      </w:r>
      <w:r w:rsidRPr="002E7D5B">
        <w:t>SUGESE por parte de las entidades de seguros.</w:t>
      </w:r>
    </w:p>
    <w:p w14:paraId="1EC8389B" w14:textId="77777777" w:rsidR="00E86E9A" w:rsidRDefault="00E86E9A" w:rsidP="00665EDF">
      <w:pPr>
        <w:jc w:val="both"/>
      </w:pPr>
    </w:p>
    <w:p w14:paraId="02305C1E" w14:textId="77777777" w:rsidR="00E86E9A" w:rsidRPr="005F444B" w:rsidRDefault="00E86E9A" w:rsidP="00665EDF">
      <w:pPr>
        <w:jc w:val="both"/>
      </w:pPr>
    </w:p>
    <w:p w14:paraId="144A9B28" w14:textId="77777777" w:rsidR="00E86E9A" w:rsidRPr="005F444B" w:rsidRDefault="00E86E9A" w:rsidP="00665EDF">
      <w:pPr>
        <w:jc w:val="both"/>
      </w:pPr>
      <w:r w:rsidRPr="005F444B">
        <w:t xml:space="preserve">Finalmente, el documento describe en detalle el esquema de validación aplicado por la </w:t>
      </w:r>
      <w:r w:rsidRPr="00E37ADA">
        <w:t xml:space="preserve">Plataforma de Registro Único de </w:t>
      </w:r>
      <w:r w:rsidR="00263EAB">
        <w:t>Personas Beneficiarias</w:t>
      </w:r>
      <w:r w:rsidRPr="005F444B">
        <w:t xml:space="preserve"> de la SUGESE antes de aprobar la recepción de un archivo.  Este elemento es de vital importancia para garantizar la calidad de la información que transita por el sistema y, por consiguiente, su adecuado funcionamiento.</w:t>
      </w:r>
    </w:p>
    <w:p w14:paraId="0D2F001D" w14:textId="77777777" w:rsidR="00E86E9A" w:rsidRPr="002553D5" w:rsidRDefault="00E86E9A" w:rsidP="00A17BA8"/>
    <w:p w14:paraId="5F2413F4" w14:textId="77777777" w:rsidR="00E86E9A" w:rsidRPr="002553D5" w:rsidRDefault="00E86E9A" w:rsidP="00A17BA8">
      <w:pPr>
        <w:pStyle w:val="Ttulo1"/>
      </w:pPr>
      <w:bookmarkStart w:id="7" w:name="_Toc527722040"/>
      <w:r w:rsidRPr="000376C5">
        <w:t>Alcance</w:t>
      </w:r>
      <w:bookmarkEnd w:id="7"/>
    </w:p>
    <w:p w14:paraId="061E530F" w14:textId="77777777" w:rsidR="00E86E9A" w:rsidRDefault="00E86E9A" w:rsidP="00A17BA8"/>
    <w:p w14:paraId="54650AA3" w14:textId="77777777" w:rsidR="00E86E9A" w:rsidRDefault="00E86E9A" w:rsidP="00A17BA8">
      <w:r w:rsidRPr="005F444B">
        <w:t xml:space="preserve">Este documento define </w:t>
      </w:r>
      <w:r>
        <w:t>el</w:t>
      </w:r>
      <w:r w:rsidRPr="005F444B">
        <w:t xml:space="preserve"> modelo de información aprobado por la SUGESE </w:t>
      </w:r>
      <w:r>
        <w:t xml:space="preserve">mediante </w:t>
      </w:r>
      <w:r w:rsidRPr="005F444B">
        <w:t>acuerdo</w:t>
      </w:r>
      <w:r>
        <w:t xml:space="preserve">. </w:t>
      </w:r>
    </w:p>
    <w:p w14:paraId="43560527" w14:textId="77777777" w:rsidR="00E86E9A" w:rsidRPr="005F444B" w:rsidRDefault="00E86E9A" w:rsidP="00A17BA8"/>
    <w:p w14:paraId="56107F42" w14:textId="77777777" w:rsidR="00E86E9A" w:rsidRPr="005C530B" w:rsidRDefault="00E86E9A" w:rsidP="00665EDF">
      <w:pPr>
        <w:pStyle w:val="ListaVietas"/>
        <w:ind w:left="851"/>
      </w:pPr>
      <w:r>
        <w:t xml:space="preserve">El estándar electrónico para el archivo de </w:t>
      </w:r>
      <w:r w:rsidR="005615F2">
        <w:t>pólizas</w:t>
      </w:r>
      <w:r>
        <w:t xml:space="preserve"> de las aseguradoras que requieren ser </w:t>
      </w:r>
      <w:r w:rsidRPr="005C530B">
        <w:t xml:space="preserve">enviados hacia la Plataforma de Registro Único de </w:t>
      </w:r>
      <w:r w:rsidR="00263EAB" w:rsidRPr="005C530B">
        <w:t>Perso</w:t>
      </w:r>
      <w:r w:rsidR="006941D3" w:rsidRPr="005C530B">
        <w:t>n</w:t>
      </w:r>
      <w:r w:rsidR="00263EAB" w:rsidRPr="005C530B">
        <w:t>as Beneficiarias</w:t>
      </w:r>
      <w:r w:rsidR="0088067A" w:rsidRPr="005C530B">
        <w:t xml:space="preserve"> (RUB)</w:t>
      </w:r>
      <w:r w:rsidRPr="005C530B">
        <w:t xml:space="preserve"> de la SUGESE.</w:t>
      </w:r>
    </w:p>
    <w:p w14:paraId="51EEFBDD" w14:textId="77777777" w:rsidR="00362EEE" w:rsidRPr="00301AEC" w:rsidRDefault="00362EEE" w:rsidP="00665EDF">
      <w:pPr>
        <w:pStyle w:val="ListaVietas"/>
        <w:ind w:left="851"/>
      </w:pPr>
      <w:r w:rsidRPr="00301AEC">
        <w:t xml:space="preserve">Los archivos XML enviados a la plataforma de </w:t>
      </w:r>
      <w:r w:rsidR="0088067A" w:rsidRPr="00301AEC">
        <w:t>RUB d</w:t>
      </w:r>
      <w:r w:rsidRPr="00301AEC">
        <w:t>eben cumplir con la codificación UTF8 para la interpretación de caracteres especiales.</w:t>
      </w:r>
    </w:p>
    <w:p w14:paraId="584134E9" w14:textId="77777777" w:rsidR="00E86E9A" w:rsidRDefault="00E86E9A" w:rsidP="00665EDF">
      <w:pPr>
        <w:pStyle w:val="ListaVietas"/>
        <w:ind w:left="851"/>
      </w:pPr>
      <w:r>
        <w:t>Los nodos con la información que se requiere que envíen las aseguradoras al ente supervisor.</w:t>
      </w:r>
    </w:p>
    <w:p w14:paraId="4E5B00E1" w14:textId="5480A9DE" w:rsidR="00E86E9A" w:rsidRPr="0095208D" w:rsidRDefault="00E86E9A" w:rsidP="00A17BA8">
      <w:pPr>
        <w:pStyle w:val="ListaVietas"/>
        <w:ind w:left="851"/>
      </w:pPr>
      <w:r>
        <w:t>Los atributos</w:t>
      </w:r>
      <w:r w:rsidR="005615F2">
        <w:t xml:space="preserve">, </w:t>
      </w:r>
      <w:r>
        <w:t xml:space="preserve">la descripción </w:t>
      </w:r>
      <w:r w:rsidR="005615F2">
        <w:t xml:space="preserve">y las validaciones </w:t>
      </w:r>
      <w:r>
        <w:t>de los elementos solicitados en cada nodo.</w:t>
      </w:r>
    </w:p>
    <w:p w14:paraId="143DA48A" w14:textId="77777777" w:rsidR="00E86E9A" w:rsidRPr="002553D5" w:rsidRDefault="00E86E9A" w:rsidP="00A17BA8">
      <w:pPr>
        <w:pStyle w:val="Ttulo1"/>
      </w:pPr>
      <w:bookmarkStart w:id="8" w:name="_Toc527722041"/>
      <w:r w:rsidRPr="002553D5">
        <w:lastRenderedPageBreak/>
        <w:t xml:space="preserve">Términos </w:t>
      </w:r>
      <w:r w:rsidRPr="000376C5">
        <w:t>empleados</w:t>
      </w:r>
      <w:bookmarkEnd w:id="8"/>
    </w:p>
    <w:p w14:paraId="1BDDEBB8" w14:textId="77777777" w:rsidR="00E86E9A" w:rsidRDefault="00E86E9A" w:rsidP="00A17BA8"/>
    <w:p w14:paraId="2BA8C46B" w14:textId="77777777" w:rsidR="00E86E9A" w:rsidRDefault="00E86E9A" w:rsidP="00A17BA8">
      <w:r>
        <w:t>Para los fines del presente documento, se entenderá por:</w:t>
      </w:r>
    </w:p>
    <w:p w14:paraId="0483F6CB" w14:textId="77777777" w:rsidR="00E86E9A" w:rsidRDefault="00E86E9A" w:rsidP="00A17BA8"/>
    <w:p w14:paraId="559F8CE1" w14:textId="77777777" w:rsidR="0088067A" w:rsidRPr="00DB4459" w:rsidRDefault="0088067A" w:rsidP="00665EDF">
      <w:pPr>
        <w:pStyle w:val="ListaVietas"/>
        <w:ind w:left="851"/>
        <w:rPr>
          <w:u w:val="single"/>
          <w:lang w:eastAsia="es-ES"/>
        </w:rPr>
      </w:pPr>
      <w:r>
        <w:t xml:space="preserve">ARCHIVOS XML: XML son las siglas de Extensible </w:t>
      </w:r>
      <w:proofErr w:type="spellStart"/>
      <w:r>
        <w:t>Markup</w:t>
      </w:r>
      <w:proofErr w:type="spellEnd"/>
      <w:r>
        <w:t xml:space="preserve"> </w:t>
      </w:r>
      <w:proofErr w:type="spellStart"/>
      <w:r>
        <w:t>Language</w:t>
      </w:r>
      <w:proofErr w:type="spellEnd"/>
      <w:r>
        <w:t xml:space="preserve">, una especificación/lenguaje de programación desarrollada por el W3C. XML es una versión de SGML, diseñado especialmente para los documentos de la web.  Permite que los </w:t>
      </w:r>
      <w:r w:rsidRPr="008134CE">
        <w:t>diseñadores creen sus propias etiquetas, la definición, transmisión, validación e interpretación de datos entre aplicaciones y entre organizaciones.</w:t>
      </w:r>
    </w:p>
    <w:p w14:paraId="64EC8A59" w14:textId="77777777" w:rsidR="0088067A" w:rsidRPr="00362EEE" w:rsidRDefault="0088067A" w:rsidP="00665EDF">
      <w:pPr>
        <w:pStyle w:val="ListaVietas"/>
        <w:ind w:left="851"/>
        <w:rPr>
          <w:u w:val="single"/>
          <w:lang w:val="es-ES" w:eastAsia="es-ES"/>
        </w:rPr>
      </w:pPr>
      <w:r w:rsidRPr="00557D89">
        <w:rPr>
          <w:lang w:val="es-ES"/>
        </w:rPr>
        <w:t xml:space="preserve">DMZ: Red </w:t>
      </w:r>
      <w:r w:rsidRPr="00557D89">
        <w:t>local que se ubica entre la red interna de una organización y una red externa, generalmente Internet.</w:t>
      </w:r>
    </w:p>
    <w:p w14:paraId="618466C6" w14:textId="77777777" w:rsidR="0088067A" w:rsidRPr="003906A4" w:rsidRDefault="0088067A" w:rsidP="00665EDF">
      <w:pPr>
        <w:pStyle w:val="ListaVietas"/>
        <w:ind w:left="851"/>
      </w:pPr>
      <w:r>
        <w:t>LRCS Ley Reguladora del Contrato de Seguros</w:t>
      </w:r>
    </w:p>
    <w:p w14:paraId="2F67B018" w14:textId="77777777" w:rsidR="0088067A" w:rsidRDefault="0088067A" w:rsidP="00665EDF">
      <w:pPr>
        <w:pStyle w:val="ListaVietas"/>
        <w:ind w:left="851"/>
      </w:pPr>
      <w:r w:rsidRPr="003906A4">
        <w:t>LRMS. Ley Reguladora del Mercado de Seguros</w:t>
      </w:r>
    </w:p>
    <w:p w14:paraId="37DB4D5B" w14:textId="77777777" w:rsidR="0088067A" w:rsidRDefault="0088067A" w:rsidP="00665EDF">
      <w:pPr>
        <w:pStyle w:val="ListaVietas"/>
        <w:ind w:left="851"/>
      </w:pPr>
      <w:r>
        <w:t>MODELO: Cada uno de los reportes que deben enviarse a la SUGESE mediante archivos XML.</w:t>
      </w:r>
    </w:p>
    <w:p w14:paraId="73335E38" w14:textId="77777777" w:rsidR="0088067A" w:rsidRDefault="0088067A" w:rsidP="00665EDF">
      <w:pPr>
        <w:pStyle w:val="ListaVietas"/>
        <w:ind w:left="851"/>
      </w:pPr>
      <w:r>
        <w:t>SUGESE: Superintendencia General de Seguros</w:t>
      </w:r>
    </w:p>
    <w:p w14:paraId="14B27319" w14:textId="77777777" w:rsidR="0088067A" w:rsidRPr="00301AEC" w:rsidRDefault="0088067A" w:rsidP="00665EDF">
      <w:pPr>
        <w:pStyle w:val="ListaVietas"/>
        <w:ind w:left="851"/>
      </w:pPr>
      <w:r w:rsidRPr="00301AEC">
        <w:t xml:space="preserve">UTF8: (8-bit Unicode </w:t>
      </w:r>
      <w:proofErr w:type="spellStart"/>
      <w:r w:rsidRPr="00301AEC">
        <w:t>Transformation</w:t>
      </w:r>
      <w:proofErr w:type="spellEnd"/>
      <w:r w:rsidRPr="00301AEC">
        <w:t xml:space="preserve"> </w:t>
      </w:r>
      <w:proofErr w:type="spellStart"/>
      <w:r w:rsidRPr="00301AEC">
        <w:t>Format</w:t>
      </w:r>
      <w:proofErr w:type="spellEnd"/>
      <w:r w:rsidRPr="00301AEC">
        <w:t>) es un formato de codificación de caracteres Unicode e ISO 10646.</w:t>
      </w:r>
    </w:p>
    <w:p w14:paraId="1CF6372A" w14:textId="77777777" w:rsidR="0088067A" w:rsidRPr="00C75B01" w:rsidRDefault="0088067A" w:rsidP="00665EDF">
      <w:pPr>
        <w:pStyle w:val="ListaVietas"/>
        <w:ind w:left="851"/>
        <w:rPr>
          <w:u w:val="single"/>
          <w:lang w:val="es-ES" w:eastAsia="es-ES"/>
        </w:rPr>
      </w:pPr>
      <w:r w:rsidRPr="00C75B01">
        <w:rPr>
          <w:lang w:val="es-ES"/>
        </w:rPr>
        <w:t>WCF: P</w:t>
      </w:r>
      <w:proofErr w:type="spellStart"/>
      <w:r w:rsidRPr="00C75B01">
        <w:t>lataforma</w:t>
      </w:r>
      <w:proofErr w:type="spellEnd"/>
      <w:r w:rsidRPr="00C75B01">
        <w:t xml:space="preserve"> de mensajería creada con el fin de permitir una programación rápida de sistemas distribuidos y el desarrollo de aplicaciones basadas en arquitecturas orientadas a servicios.</w:t>
      </w:r>
    </w:p>
    <w:p w14:paraId="2CAEF8C3" w14:textId="77777777" w:rsidR="00E86E9A" w:rsidRPr="00C75B01" w:rsidRDefault="0088067A" w:rsidP="00665EDF">
      <w:pPr>
        <w:pStyle w:val="ListaVietas"/>
        <w:ind w:left="851"/>
        <w:rPr>
          <w:rStyle w:val="Hipervnculo"/>
          <w:color w:val="auto"/>
          <w:lang w:val="es-ES" w:eastAsia="es-ES"/>
        </w:rPr>
      </w:pPr>
      <w:r w:rsidRPr="00C75B01">
        <w:rPr>
          <w:lang w:val="es-ES"/>
        </w:rPr>
        <w:t xml:space="preserve">XSD: </w:t>
      </w:r>
      <w:r w:rsidRPr="00C75B01">
        <w:t>Lenguaje de esquema utilizado para describir la estructura</w:t>
      </w:r>
      <w:r w:rsidRPr="00557D89">
        <w:t xml:space="preserve"> y las restricciones de los contenidos de los documentos XML.</w:t>
      </w:r>
    </w:p>
    <w:p w14:paraId="4F8A14A6" w14:textId="77777777" w:rsidR="00E86E9A" w:rsidRPr="00565965" w:rsidRDefault="00E86E9A" w:rsidP="00A17BA8"/>
    <w:p w14:paraId="7F470CE7" w14:textId="77777777" w:rsidR="00E86E9A" w:rsidRDefault="00E86E9A" w:rsidP="00A17BA8"/>
    <w:p w14:paraId="63C6E9A2" w14:textId="77777777" w:rsidR="00E86E9A" w:rsidRPr="002553D5" w:rsidRDefault="00E86E9A" w:rsidP="00A17BA8">
      <w:pPr>
        <w:pStyle w:val="Ttulo1"/>
      </w:pPr>
      <w:bookmarkStart w:id="9" w:name="_Toc536265253"/>
      <w:bookmarkStart w:id="10" w:name="_Toc682474"/>
      <w:bookmarkStart w:id="11" w:name="_Toc682899"/>
      <w:bookmarkStart w:id="12" w:name="_Toc527722042"/>
      <w:r w:rsidRPr="000376C5">
        <w:t>Documentos</w:t>
      </w:r>
      <w:r w:rsidRPr="002553D5">
        <w:t xml:space="preserve"> aplicables</w:t>
      </w:r>
      <w:bookmarkEnd w:id="9"/>
      <w:bookmarkEnd w:id="10"/>
      <w:bookmarkEnd w:id="11"/>
      <w:r w:rsidRPr="002553D5">
        <w:t xml:space="preserve"> y anexos</w:t>
      </w:r>
      <w:bookmarkEnd w:id="12"/>
    </w:p>
    <w:p w14:paraId="60FDE575" w14:textId="77777777" w:rsidR="00E86E9A" w:rsidRPr="00565965" w:rsidRDefault="00E86E9A" w:rsidP="00A17BA8">
      <w:bookmarkStart w:id="13" w:name="_Ref181700963"/>
      <w:bookmarkStart w:id="14" w:name="_Ref181701004"/>
      <w:bookmarkStart w:id="15" w:name="_Ref182020479"/>
    </w:p>
    <w:p w14:paraId="0758B224" w14:textId="77777777" w:rsidR="00FD7AA4" w:rsidRDefault="00E86E9A" w:rsidP="00665EDF">
      <w:pPr>
        <w:jc w:val="both"/>
      </w:pPr>
      <w:r w:rsidRPr="0060393E">
        <w:t xml:space="preserve">Los documentos </w:t>
      </w:r>
      <w:r w:rsidRPr="00A17BA8">
        <w:t>aplicables</w:t>
      </w:r>
      <w:r w:rsidRPr="0060393E">
        <w:t xml:space="preserve"> y los anexos se describen en el acuerdo que será comunicado por la Superintendencia, posteriormente.</w:t>
      </w:r>
      <w:r>
        <w:t xml:space="preserve"> </w:t>
      </w:r>
    </w:p>
    <w:p w14:paraId="70B6D37C" w14:textId="77777777" w:rsidR="00A17BA8" w:rsidRDefault="00A17BA8" w:rsidP="00A17BA8"/>
    <w:p w14:paraId="30DC3608" w14:textId="77777777" w:rsidR="00665EDF" w:rsidRPr="000F22B8" w:rsidRDefault="00665EDF" w:rsidP="00A17BA8"/>
    <w:p w14:paraId="0B119FA9" w14:textId="77777777" w:rsidR="00E86E9A" w:rsidRDefault="00E86E9A" w:rsidP="00A17BA8">
      <w:pPr>
        <w:pStyle w:val="Ttulo1"/>
      </w:pPr>
      <w:bookmarkStart w:id="16" w:name="_Toc527722043"/>
      <w:r w:rsidRPr="00191341">
        <w:t xml:space="preserve">Modelo </w:t>
      </w:r>
      <w:r w:rsidR="00F148CF">
        <w:t>Pólizas</w:t>
      </w:r>
      <w:bookmarkEnd w:id="16"/>
    </w:p>
    <w:p w14:paraId="3E26C633" w14:textId="77777777" w:rsidR="00E86E9A" w:rsidRPr="00FC2FC7" w:rsidRDefault="00E86E9A" w:rsidP="00A17BA8">
      <w:pPr>
        <w:rPr>
          <w:lang w:val="es-ES_tradnl"/>
        </w:rPr>
      </w:pPr>
    </w:p>
    <w:p w14:paraId="708E6805" w14:textId="77777777" w:rsidR="00E86E9A" w:rsidRDefault="00E86E9A" w:rsidP="00665EDF">
      <w:pPr>
        <w:jc w:val="both"/>
      </w:pPr>
      <w:r w:rsidRPr="008A4E84">
        <w:t>Este modelo se compone de un nodo repetible llamado &lt;</w:t>
      </w:r>
      <w:proofErr w:type="spellStart"/>
      <w:r w:rsidRPr="008A4E84">
        <w:t>Poliza</w:t>
      </w:r>
      <w:proofErr w:type="spellEnd"/>
      <w:r w:rsidRPr="008A4E84">
        <w:t>&gt; en el cual se recoge información propia de las pólizas</w:t>
      </w:r>
      <w:r>
        <w:t>. Las pólizas que se incluyan en el archivo serán: todas aquella</w:t>
      </w:r>
      <w:r w:rsidRPr="003C5F66">
        <w:t>s que tengan cobertura de fallecimiento, tanto de póliz</w:t>
      </w:r>
      <w:r w:rsidR="004B17A2">
        <w:t>as individuales como colectivas</w:t>
      </w:r>
      <w:r>
        <w:t>. El</w:t>
      </w:r>
      <w:r w:rsidRPr="0060393E">
        <w:t xml:space="preserve"> objetivo </w:t>
      </w:r>
      <w:r>
        <w:t xml:space="preserve">es </w:t>
      </w:r>
      <w:r w:rsidRPr="0060393E">
        <w:t>rec</w:t>
      </w:r>
      <w:r>
        <w:t>ibir información detallada de la</w:t>
      </w:r>
      <w:r w:rsidRPr="0060393E">
        <w:t xml:space="preserve">s </w:t>
      </w:r>
      <w:r>
        <w:t>pólizas, así como sus respectivos asegurados y beneficiarios.</w:t>
      </w:r>
    </w:p>
    <w:p w14:paraId="22396B53" w14:textId="77777777" w:rsidR="00E86E9A" w:rsidRDefault="00E86E9A" w:rsidP="00665EDF">
      <w:pPr>
        <w:jc w:val="both"/>
      </w:pPr>
    </w:p>
    <w:p w14:paraId="0FD70B06" w14:textId="77777777" w:rsidR="00E86E9A" w:rsidRPr="00AD3900" w:rsidRDefault="00E86E9A" w:rsidP="00665EDF">
      <w:pPr>
        <w:jc w:val="both"/>
      </w:pPr>
      <w:r>
        <w:t xml:space="preserve">El nodo de pólizas debe contener un elemento llamado asegurados que se compone de uno o varios </w:t>
      </w:r>
      <w:proofErr w:type="spellStart"/>
      <w:r>
        <w:t>subnodos</w:t>
      </w:r>
      <w:proofErr w:type="spellEnd"/>
      <w:r>
        <w:t xml:space="preserve"> asegurado con sus respectivos beneficiarios, es importante recalcar que de acuerdo con el </w:t>
      </w:r>
      <w:r w:rsidRPr="00AD3900">
        <w:rPr>
          <w:b/>
          <w:i/>
        </w:rPr>
        <w:t xml:space="preserve">Art. 95 de la </w:t>
      </w:r>
      <w:r>
        <w:rPr>
          <w:b/>
          <w:i/>
        </w:rPr>
        <w:t>LRCS,</w:t>
      </w:r>
      <w:r>
        <w:t xml:space="preserve"> en caso de no existir ningún beneficiario para un asegurado, </w:t>
      </w:r>
      <w:r>
        <w:lastRenderedPageBreak/>
        <w:t xml:space="preserve">se debe agregar un beneficiario con designación genérica, con descripción </w:t>
      </w:r>
      <w:r w:rsidRPr="00AD3900">
        <w:rPr>
          <w:b/>
          <w:i/>
        </w:rPr>
        <w:t>“Herederos legales establecidos en el procedimiento sucesorio correspondiente</w:t>
      </w:r>
      <w:r w:rsidR="00183C42">
        <w:rPr>
          <w:b/>
          <w:i/>
        </w:rPr>
        <w:t>”.</w:t>
      </w:r>
    </w:p>
    <w:p w14:paraId="47CE9DAD" w14:textId="77777777" w:rsidR="00E86E9A" w:rsidRDefault="00E86E9A" w:rsidP="00A17BA8"/>
    <w:p w14:paraId="5C83CE09" w14:textId="77777777" w:rsidR="00E86E9A" w:rsidRDefault="00E86E9A" w:rsidP="00A17BA8"/>
    <w:p w14:paraId="47842774" w14:textId="77777777" w:rsidR="00A17BA8" w:rsidRDefault="00FD7AA4" w:rsidP="00A17BA8">
      <w:r w:rsidRPr="009E2C95">
        <w:rPr>
          <w:rFonts w:cs="Arial"/>
          <w:noProof/>
          <w:lang w:val="es-CR" w:eastAsia="es-CR"/>
        </w:rPr>
        <w:drawing>
          <wp:anchor distT="0" distB="0" distL="114300" distR="114300" simplePos="0" relativeHeight="251659776" behindDoc="0" locked="0" layoutInCell="1" allowOverlap="1" wp14:anchorId="2D838AE6" wp14:editId="2A746A41">
            <wp:simplePos x="0" y="0"/>
            <wp:positionH relativeFrom="column">
              <wp:posOffset>16510</wp:posOffset>
            </wp:positionH>
            <wp:positionV relativeFrom="paragraph">
              <wp:posOffset>74930</wp:posOffset>
            </wp:positionV>
            <wp:extent cx="5650865" cy="3096260"/>
            <wp:effectExtent l="19050" t="0" r="26035" b="27940"/>
            <wp:wrapSquare wrapText="bothSides"/>
            <wp:docPr id="7" name="Diagrama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anchor>
        </w:drawing>
      </w:r>
      <w:r w:rsidR="00DD3202">
        <w:br w:type="textWrapping" w:clear="all"/>
      </w:r>
    </w:p>
    <w:p w14:paraId="33EA7478" w14:textId="77777777" w:rsidR="00E86E9A" w:rsidRDefault="00E86E9A" w:rsidP="00A17BA8">
      <w:pPr>
        <w:rPr>
          <w:lang w:val="es-ES_tradnl"/>
        </w:rPr>
      </w:pPr>
    </w:p>
    <w:p w14:paraId="4482E594" w14:textId="77777777" w:rsidR="00C75B01" w:rsidRDefault="00C75B01">
      <w:pPr>
        <w:rPr>
          <w:b/>
          <w:i/>
          <w:lang w:val="es-ES_tradnl"/>
        </w:rPr>
      </w:pPr>
      <w:bookmarkStart w:id="17" w:name="_Nodo_Parámetros"/>
      <w:bookmarkEnd w:id="17"/>
      <w:r>
        <w:br w:type="page"/>
      </w:r>
    </w:p>
    <w:p w14:paraId="6CAE2B44" w14:textId="77777777" w:rsidR="006A2193" w:rsidRDefault="006A2193" w:rsidP="006A2193">
      <w:pPr>
        <w:pStyle w:val="Ttulo2"/>
      </w:pPr>
      <w:bookmarkStart w:id="18" w:name="_Toc527722044"/>
      <w:r>
        <w:lastRenderedPageBreak/>
        <w:t>Nodo Parámetros</w:t>
      </w:r>
      <w:bookmarkEnd w:id="18"/>
    </w:p>
    <w:p w14:paraId="70BEBAFF" w14:textId="77777777" w:rsidR="006A2193" w:rsidRDefault="006A2193" w:rsidP="006A2193"/>
    <w:p w14:paraId="6018CD09" w14:textId="77777777" w:rsidR="006A2193" w:rsidRDefault="006A2193" w:rsidP="006A2193"/>
    <w:tbl>
      <w:tblPr>
        <w:tblStyle w:val="Cuadrculamedia3-nfasis1"/>
        <w:tblpPr w:leftFromText="141" w:rightFromText="141" w:vertAnchor="text" w:horzAnchor="page" w:tblpX="1162" w:tblpY="-3"/>
        <w:tblW w:w="10338" w:type="dxa"/>
        <w:tblLayout w:type="fixed"/>
        <w:tblLook w:val="04A0" w:firstRow="1" w:lastRow="0" w:firstColumn="1" w:lastColumn="0" w:noHBand="0" w:noVBand="1"/>
      </w:tblPr>
      <w:tblGrid>
        <w:gridCol w:w="737"/>
        <w:gridCol w:w="1663"/>
        <w:gridCol w:w="3402"/>
        <w:gridCol w:w="4536"/>
      </w:tblGrid>
      <w:tr w:rsidR="006A2193" w:rsidRPr="009B5AA4" w14:paraId="7DED422C" w14:textId="77777777" w:rsidTr="00690F11">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737" w:type="dxa"/>
            <w:shd w:val="clear" w:color="auto" w:fill="17365D" w:themeFill="text2" w:themeFillShade="BF"/>
            <w:textDirection w:val="btLr"/>
            <w:vAlign w:val="center"/>
          </w:tcPr>
          <w:p w14:paraId="327EAA9C" w14:textId="77777777" w:rsidR="006A2193" w:rsidRPr="009B5AA4" w:rsidRDefault="006A2193" w:rsidP="00690F11">
            <w:pPr>
              <w:pStyle w:val="TtuloTabla"/>
              <w:ind w:left="113" w:right="113"/>
              <w:rPr>
                <w:rFonts w:cs="Arial"/>
                <w:b/>
              </w:rPr>
            </w:pPr>
            <w:r w:rsidRPr="009B5AA4">
              <w:rPr>
                <w:rFonts w:cs="Arial"/>
                <w:b/>
              </w:rPr>
              <w:t>Nodo</w:t>
            </w:r>
          </w:p>
        </w:tc>
        <w:tc>
          <w:tcPr>
            <w:tcW w:w="1663" w:type="dxa"/>
            <w:shd w:val="clear" w:color="auto" w:fill="17365D" w:themeFill="text2" w:themeFillShade="BF"/>
            <w:vAlign w:val="center"/>
          </w:tcPr>
          <w:p w14:paraId="4064026E" w14:textId="77777777" w:rsidR="006A2193" w:rsidRPr="009B5AA4" w:rsidRDefault="006A2193" w:rsidP="00690F1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szCs w:val="16"/>
                <w:lang w:eastAsia="es-CR"/>
              </w:rPr>
              <w:t>Atributo[A] / Elemento[E]</w:t>
            </w:r>
          </w:p>
        </w:tc>
        <w:tc>
          <w:tcPr>
            <w:tcW w:w="3402" w:type="dxa"/>
            <w:shd w:val="clear" w:color="auto" w:fill="17365D" w:themeFill="text2" w:themeFillShade="BF"/>
            <w:vAlign w:val="center"/>
          </w:tcPr>
          <w:p w14:paraId="57BE150B" w14:textId="77777777" w:rsidR="006A2193" w:rsidRPr="009B5AA4" w:rsidRDefault="006A2193" w:rsidP="00690F1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Descripción</w:t>
            </w:r>
          </w:p>
        </w:tc>
        <w:tc>
          <w:tcPr>
            <w:tcW w:w="4536" w:type="dxa"/>
            <w:shd w:val="clear" w:color="auto" w:fill="17365D" w:themeFill="text2" w:themeFillShade="BF"/>
            <w:vAlign w:val="center"/>
          </w:tcPr>
          <w:p w14:paraId="323A3418" w14:textId="77777777" w:rsidR="006A2193" w:rsidRPr="009B5AA4" w:rsidRDefault="006A2193" w:rsidP="00690F1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Validaciones</w:t>
            </w:r>
          </w:p>
        </w:tc>
      </w:tr>
      <w:tr w:rsidR="006A2193" w:rsidRPr="00D13078" w14:paraId="6AC332F0" w14:textId="77777777" w:rsidTr="00690F11">
        <w:trPr>
          <w:cnfStyle w:val="000000100000" w:firstRow="0" w:lastRow="0" w:firstColumn="0" w:lastColumn="0" w:oddVBand="0" w:evenVBand="0" w:oddHBand="1" w:evenHBand="0" w:firstRowFirstColumn="0" w:firstRowLastColumn="0" w:lastRowFirstColumn="0" w:lastRowLastColumn="0"/>
          <w:cantSplit/>
          <w:trHeight w:val="862"/>
        </w:trPr>
        <w:tc>
          <w:tcPr>
            <w:cnfStyle w:val="001000000000" w:firstRow="0" w:lastRow="0" w:firstColumn="1" w:lastColumn="0" w:oddVBand="0" w:evenVBand="0" w:oddHBand="0" w:evenHBand="0" w:firstRowFirstColumn="0" w:firstRowLastColumn="0" w:lastRowFirstColumn="0" w:lastRowLastColumn="0"/>
            <w:tcW w:w="737" w:type="dxa"/>
            <w:vMerge w:val="restart"/>
            <w:textDirection w:val="btLr"/>
          </w:tcPr>
          <w:p w14:paraId="1210A0CD" w14:textId="77777777" w:rsidR="006A2193" w:rsidRPr="009B5AA4" w:rsidRDefault="006A2193" w:rsidP="00690F11">
            <w:pPr>
              <w:pStyle w:val="TextoCentradoTabla"/>
            </w:pPr>
            <w:r>
              <w:t>[E]</w:t>
            </w:r>
            <w:proofErr w:type="spellStart"/>
            <w:r>
              <w:t>Parametros</w:t>
            </w:r>
            <w:proofErr w:type="spellEnd"/>
          </w:p>
        </w:tc>
        <w:tc>
          <w:tcPr>
            <w:tcW w:w="1663" w:type="dxa"/>
          </w:tcPr>
          <w:p w14:paraId="22F5940B" w14:textId="77777777" w:rsidR="006A2193" w:rsidRPr="009B5AA4" w:rsidRDefault="006A2193" w:rsidP="00690F11">
            <w:pPr>
              <w:pStyle w:val="TextoCentradoTabla"/>
              <w:cnfStyle w:val="000000100000" w:firstRow="0" w:lastRow="0" w:firstColumn="0" w:lastColumn="0" w:oddVBand="0" w:evenVBand="0" w:oddHBand="1" w:evenHBand="0" w:firstRowFirstColumn="0" w:firstRowLastColumn="0" w:lastRowFirstColumn="0" w:lastRowLastColumn="0"/>
            </w:pPr>
            <w:r w:rsidRPr="00905636">
              <w:rPr>
                <w:lang w:eastAsia="es-CR"/>
              </w:rPr>
              <w:t>[E]</w:t>
            </w:r>
            <w:proofErr w:type="spellStart"/>
            <w:r w:rsidRPr="00905636">
              <w:rPr>
                <w:lang w:eastAsia="es-CR"/>
              </w:rPr>
              <w:t>NombreArchivo</w:t>
            </w:r>
            <w:proofErr w:type="spellEnd"/>
          </w:p>
        </w:tc>
        <w:tc>
          <w:tcPr>
            <w:tcW w:w="3402" w:type="dxa"/>
          </w:tcPr>
          <w:p w14:paraId="423D2CFB" w14:textId="77777777" w:rsidR="006A2193" w:rsidRPr="009B5AA4" w:rsidRDefault="00301AEC" w:rsidP="00690F11">
            <w:pPr>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Nombre del</w:t>
            </w:r>
            <w:r w:rsidR="006A2193" w:rsidRPr="009B6835">
              <w:rPr>
                <w:color w:val="00B050"/>
                <w:lang w:val="es-CR"/>
              </w:rPr>
              <w:t xml:space="preserve"> </w:t>
            </w:r>
            <w:r w:rsidR="009B6835" w:rsidRPr="00301AEC">
              <w:rPr>
                <w:lang w:val="es-CR"/>
              </w:rPr>
              <w:t>modelo</w:t>
            </w:r>
            <w:r w:rsidR="009B6835">
              <w:rPr>
                <w:lang w:val="es-CR" w:eastAsia="es-CR"/>
              </w:rPr>
              <w:t xml:space="preserve"> </w:t>
            </w:r>
            <w:r w:rsidR="006A2193" w:rsidRPr="00E61B03">
              <w:rPr>
                <w:lang w:val="es-CR" w:eastAsia="es-CR"/>
              </w:rPr>
              <w:t>que va ser enviado.</w:t>
            </w:r>
          </w:p>
        </w:tc>
        <w:tc>
          <w:tcPr>
            <w:tcW w:w="4536" w:type="dxa"/>
          </w:tcPr>
          <w:p w14:paraId="3FF381DC" w14:textId="77777777" w:rsidR="006A2193" w:rsidRPr="0010681F" w:rsidRDefault="006A2193" w:rsidP="000F34D3">
            <w:pPr>
              <w:pStyle w:val="Prrafodelista"/>
              <w:numPr>
                <w:ilvl w:val="0"/>
                <w:numId w:val="30"/>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El c</w:t>
            </w:r>
            <w:r w:rsidRPr="0010681F">
              <w:rPr>
                <w:lang w:val="es-CR" w:eastAsia="es-CR"/>
              </w:rPr>
              <w:t xml:space="preserve">ampo </w:t>
            </w:r>
            <w:r>
              <w:rPr>
                <w:lang w:val="es-CR" w:eastAsia="es-CR"/>
              </w:rPr>
              <w:t xml:space="preserve">es </w:t>
            </w:r>
            <w:r w:rsidRPr="0010681F">
              <w:rPr>
                <w:lang w:val="es-CR" w:eastAsia="es-CR"/>
              </w:rPr>
              <w:t>requerido</w:t>
            </w:r>
          </w:p>
          <w:p w14:paraId="7BC9A53E" w14:textId="77777777" w:rsidR="006A2193" w:rsidRPr="0010681F" w:rsidRDefault="0010736D" w:rsidP="000F34D3">
            <w:pPr>
              <w:pStyle w:val="Prrafodelista"/>
              <w:numPr>
                <w:ilvl w:val="0"/>
                <w:numId w:val="30"/>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S</w:t>
            </w:r>
            <w:r w:rsidR="006A2193">
              <w:rPr>
                <w:lang w:val="es-CR" w:eastAsia="es-CR"/>
              </w:rPr>
              <w:t>e debe indicar “</w:t>
            </w:r>
            <w:proofErr w:type="spellStart"/>
            <w:r w:rsidR="006A2193">
              <w:rPr>
                <w:lang w:val="es-CR" w:eastAsia="es-CR"/>
              </w:rPr>
              <w:t>ModeloPolizaRUB</w:t>
            </w:r>
            <w:proofErr w:type="spellEnd"/>
            <w:r w:rsidR="006A2193">
              <w:rPr>
                <w:lang w:val="es-CR" w:eastAsia="es-CR"/>
              </w:rPr>
              <w:t>”</w:t>
            </w:r>
          </w:p>
          <w:p w14:paraId="01D530F1" w14:textId="77777777" w:rsidR="006A2193" w:rsidRPr="00D13078" w:rsidRDefault="006A2193" w:rsidP="000F34D3">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p>
        </w:tc>
      </w:tr>
      <w:tr w:rsidR="006A2193" w:rsidRPr="009B5AA4" w14:paraId="184B84F0" w14:textId="77777777" w:rsidTr="00690F11">
        <w:trPr>
          <w:cantSplit/>
          <w:trHeight w:val="775"/>
        </w:trPr>
        <w:tc>
          <w:tcPr>
            <w:cnfStyle w:val="001000000000" w:firstRow="0" w:lastRow="0" w:firstColumn="1" w:lastColumn="0" w:oddVBand="0" w:evenVBand="0" w:oddHBand="0" w:evenHBand="0" w:firstRowFirstColumn="0" w:firstRowLastColumn="0" w:lastRowFirstColumn="0" w:lastRowLastColumn="0"/>
            <w:tcW w:w="737" w:type="dxa"/>
            <w:vMerge/>
            <w:textDirection w:val="btLr"/>
          </w:tcPr>
          <w:p w14:paraId="5D861387" w14:textId="77777777" w:rsidR="006A2193" w:rsidRPr="009B5AA4" w:rsidRDefault="006A2193" w:rsidP="00690F11">
            <w:pPr>
              <w:pStyle w:val="TextoCentradoTabla"/>
            </w:pPr>
          </w:p>
        </w:tc>
        <w:tc>
          <w:tcPr>
            <w:tcW w:w="1663" w:type="dxa"/>
          </w:tcPr>
          <w:p w14:paraId="7BA819ED" w14:textId="77777777" w:rsidR="006A2193" w:rsidRPr="009B5AA4" w:rsidRDefault="006A2193" w:rsidP="00690F11">
            <w:pPr>
              <w:pStyle w:val="TextoCentradoTabla"/>
              <w:cnfStyle w:val="000000000000" w:firstRow="0" w:lastRow="0" w:firstColumn="0" w:lastColumn="0" w:oddVBand="0" w:evenVBand="0" w:oddHBand="0" w:evenHBand="0" w:firstRowFirstColumn="0" w:firstRowLastColumn="0" w:lastRowFirstColumn="0" w:lastRowLastColumn="0"/>
            </w:pPr>
            <w:r>
              <w:rPr>
                <w:lang w:eastAsia="es-CR"/>
              </w:rPr>
              <w:t>[E]</w:t>
            </w:r>
            <w:proofErr w:type="spellStart"/>
            <w:r>
              <w:rPr>
                <w:lang w:eastAsia="es-CR"/>
              </w:rPr>
              <w:t>TipoArchivo</w:t>
            </w:r>
            <w:proofErr w:type="spellEnd"/>
          </w:p>
        </w:tc>
        <w:tc>
          <w:tcPr>
            <w:tcW w:w="3402" w:type="dxa"/>
          </w:tcPr>
          <w:p w14:paraId="7AF78AE9" w14:textId="77777777" w:rsidR="006A2193" w:rsidRPr="009B5AA4" w:rsidRDefault="006A2193" w:rsidP="00C12BCB">
            <w:pPr>
              <w:cnfStyle w:val="000000000000" w:firstRow="0" w:lastRow="0" w:firstColumn="0" w:lastColumn="0" w:oddVBand="0" w:evenVBand="0" w:oddHBand="0" w:evenHBand="0" w:firstRowFirstColumn="0" w:firstRowLastColumn="0" w:lastRowFirstColumn="0" w:lastRowLastColumn="0"/>
              <w:rPr>
                <w:lang w:val="es-CR" w:eastAsia="es-CR"/>
              </w:rPr>
            </w:pPr>
            <w:r w:rsidRPr="00E61B03">
              <w:rPr>
                <w:lang w:val="es-CR" w:eastAsia="es-CR"/>
              </w:rPr>
              <w:t>Identifica el tipo de archivo que se envía</w:t>
            </w:r>
            <w:r w:rsidR="00C12BCB">
              <w:rPr>
                <w:lang w:val="es-CR" w:eastAsia="es-CR"/>
              </w:rPr>
              <w:t>.</w:t>
            </w:r>
          </w:p>
        </w:tc>
        <w:tc>
          <w:tcPr>
            <w:tcW w:w="4536" w:type="dxa"/>
          </w:tcPr>
          <w:p w14:paraId="0599098E" w14:textId="77777777" w:rsidR="006A2193" w:rsidRDefault="006A2193" w:rsidP="000F34D3">
            <w:pPr>
              <w:pStyle w:val="Prrafodelista"/>
              <w:numPr>
                <w:ilvl w:val="0"/>
                <w:numId w:val="38"/>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El campo es requerido</w:t>
            </w:r>
            <w:r w:rsidRPr="004C2A1B">
              <w:rPr>
                <w:lang w:val="es-CR" w:eastAsia="es-CR"/>
              </w:rPr>
              <w:t>.</w:t>
            </w:r>
          </w:p>
          <w:p w14:paraId="5B103845" w14:textId="77777777" w:rsidR="00C12BCB" w:rsidRPr="009B5AA4" w:rsidRDefault="00C12BCB" w:rsidP="000F34D3">
            <w:pPr>
              <w:pStyle w:val="Prrafodelista"/>
              <w:numPr>
                <w:ilvl w:val="0"/>
                <w:numId w:val="38"/>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 xml:space="preserve">Debe corresponder a uno de los valores de la lista de </w:t>
            </w:r>
            <w:hyperlink w:anchor="_Tipos_de_archivo" w:history="1">
              <w:r w:rsidRPr="00C12BCB">
                <w:rPr>
                  <w:rStyle w:val="Hipervnculo"/>
                  <w:lang w:val="es-CR" w:eastAsia="es-CR"/>
                </w:rPr>
                <w:t>tipos de archivo</w:t>
              </w:r>
            </w:hyperlink>
          </w:p>
        </w:tc>
      </w:tr>
    </w:tbl>
    <w:p w14:paraId="2437A4CF" w14:textId="77777777" w:rsidR="006A2193" w:rsidRDefault="006A2193" w:rsidP="006A2193">
      <w:pPr>
        <w:rPr>
          <w:lang w:val="es-ES_tradnl"/>
        </w:rPr>
      </w:pPr>
    </w:p>
    <w:p w14:paraId="05BA66D4" w14:textId="77777777" w:rsidR="006A2193" w:rsidRDefault="006A2193" w:rsidP="006A2193">
      <w:pPr>
        <w:pStyle w:val="Ttulo2"/>
      </w:pPr>
      <w:bookmarkStart w:id="19" w:name="_Toc527722045"/>
      <w:r>
        <w:t>Nodo Datos</w:t>
      </w:r>
      <w:bookmarkEnd w:id="19"/>
    </w:p>
    <w:p w14:paraId="5B078D62" w14:textId="77777777" w:rsidR="006A2193" w:rsidRDefault="006A2193" w:rsidP="006A2193">
      <w:pPr>
        <w:rPr>
          <w:lang w:val="es-ES_tradnl"/>
        </w:rPr>
      </w:pPr>
    </w:p>
    <w:p w14:paraId="4BC7D58C" w14:textId="77777777" w:rsidR="006A2193" w:rsidRDefault="006A2193" w:rsidP="006A2193">
      <w:pPr>
        <w:rPr>
          <w:lang w:val="es-ES_tradnl"/>
        </w:rPr>
      </w:pPr>
    </w:p>
    <w:tbl>
      <w:tblPr>
        <w:tblStyle w:val="Cuadrculamedia3-nfasis1"/>
        <w:tblpPr w:leftFromText="141" w:rightFromText="141" w:vertAnchor="text" w:horzAnchor="page" w:tblpX="1162" w:tblpY="-3"/>
        <w:tblW w:w="10338" w:type="dxa"/>
        <w:tblLayout w:type="fixed"/>
        <w:tblLook w:val="04A0" w:firstRow="1" w:lastRow="0" w:firstColumn="1" w:lastColumn="0" w:noHBand="0" w:noVBand="1"/>
      </w:tblPr>
      <w:tblGrid>
        <w:gridCol w:w="534"/>
        <w:gridCol w:w="1866"/>
        <w:gridCol w:w="3402"/>
        <w:gridCol w:w="4536"/>
      </w:tblGrid>
      <w:tr w:rsidR="006A2193" w:rsidRPr="009B5AA4" w14:paraId="2FC378A2" w14:textId="77777777" w:rsidTr="00690F11">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534" w:type="dxa"/>
            <w:shd w:val="clear" w:color="auto" w:fill="17365D" w:themeFill="text2" w:themeFillShade="BF"/>
            <w:textDirection w:val="btLr"/>
            <w:vAlign w:val="center"/>
          </w:tcPr>
          <w:p w14:paraId="4C5839BE" w14:textId="77777777" w:rsidR="006A2193" w:rsidRPr="009B5AA4" w:rsidRDefault="006A2193" w:rsidP="00690F11">
            <w:pPr>
              <w:pStyle w:val="TtuloTabla"/>
              <w:ind w:left="113" w:right="113"/>
              <w:rPr>
                <w:rFonts w:cs="Arial"/>
                <w:b/>
              </w:rPr>
            </w:pPr>
            <w:r w:rsidRPr="009B5AA4">
              <w:rPr>
                <w:rFonts w:cs="Arial"/>
                <w:b/>
              </w:rPr>
              <w:t>Nodo</w:t>
            </w:r>
          </w:p>
        </w:tc>
        <w:tc>
          <w:tcPr>
            <w:tcW w:w="1866" w:type="dxa"/>
            <w:shd w:val="clear" w:color="auto" w:fill="17365D" w:themeFill="text2" w:themeFillShade="BF"/>
            <w:vAlign w:val="center"/>
          </w:tcPr>
          <w:p w14:paraId="6FAC1EB7" w14:textId="77777777" w:rsidR="006A2193" w:rsidRPr="009B5AA4" w:rsidRDefault="006A2193" w:rsidP="00690F1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szCs w:val="16"/>
                <w:lang w:eastAsia="es-CR"/>
              </w:rPr>
              <w:t>Atributo[A] / Elemento[E]</w:t>
            </w:r>
          </w:p>
        </w:tc>
        <w:tc>
          <w:tcPr>
            <w:tcW w:w="3402" w:type="dxa"/>
            <w:shd w:val="clear" w:color="auto" w:fill="17365D" w:themeFill="text2" w:themeFillShade="BF"/>
            <w:vAlign w:val="center"/>
          </w:tcPr>
          <w:p w14:paraId="39233383" w14:textId="77777777" w:rsidR="006A2193" w:rsidRPr="009B5AA4" w:rsidRDefault="006A2193" w:rsidP="00690F1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Descripción</w:t>
            </w:r>
          </w:p>
        </w:tc>
        <w:tc>
          <w:tcPr>
            <w:tcW w:w="4536" w:type="dxa"/>
            <w:shd w:val="clear" w:color="auto" w:fill="17365D" w:themeFill="text2" w:themeFillShade="BF"/>
            <w:vAlign w:val="center"/>
          </w:tcPr>
          <w:p w14:paraId="167C0B20" w14:textId="77777777" w:rsidR="006A2193" w:rsidRPr="009B5AA4" w:rsidRDefault="006A2193" w:rsidP="00690F11">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Validaciones</w:t>
            </w:r>
          </w:p>
        </w:tc>
      </w:tr>
      <w:tr w:rsidR="006A2193" w:rsidRPr="00D13078" w14:paraId="5075B6E7" w14:textId="77777777" w:rsidTr="00C75B01">
        <w:trPr>
          <w:cnfStyle w:val="000000100000" w:firstRow="0" w:lastRow="0" w:firstColumn="0" w:lastColumn="0" w:oddVBand="0" w:evenVBand="0" w:oddHBand="1" w:evenHBand="0" w:firstRowFirstColumn="0" w:firstRowLastColumn="0" w:lastRowFirstColumn="0" w:lastRowLastColumn="0"/>
          <w:cantSplit/>
          <w:trHeight w:val="1137"/>
        </w:trPr>
        <w:tc>
          <w:tcPr>
            <w:cnfStyle w:val="001000000000" w:firstRow="0" w:lastRow="0" w:firstColumn="1" w:lastColumn="0" w:oddVBand="0" w:evenVBand="0" w:oddHBand="0" w:evenHBand="0" w:firstRowFirstColumn="0" w:firstRowLastColumn="0" w:lastRowFirstColumn="0" w:lastRowLastColumn="0"/>
            <w:tcW w:w="534" w:type="dxa"/>
            <w:textDirection w:val="btLr"/>
          </w:tcPr>
          <w:p w14:paraId="78F7A68E" w14:textId="77777777" w:rsidR="006A2193" w:rsidRPr="006A2193" w:rsidRDefault="006A2193" w:rsidP="0010736D">
            <w:pPr>
              <w:pStyle w:val="TextoCentradoTabla"/>
              <w:rPr>
                <w:sz w:val="14"/>
              </w:rPr>
            </w:pPr>
            <w:r w:rsidRPr="006A2193">
              <w:rPr>
                <w:sz w:val="14"/>
              </w:rPr>
              <w:t xml:space="preserve">[E] </w:t>
            </w:r>
            <w:r w:rsidR="0010736D">
              <w:rPr>
                <w:sz w:val="14"/>
              </w:rPr>
              <w:t>Datos</w:t>
            </w:r>
          </w:p>
        </w:tc>
        <w:tc>
          <w:tcPr>
            <w:tcW w:w="1866" w:type="dxa"/>
          </w:tcPr>
          <w:p w14:paraId="4FBD8F45" w14:textId="77777777" w:rsidR="006A2193" w:rsidRPr="009B5AA4" w:rsidRDefault="006A2193" w:rsidP="00690F11">
            <w:pPr>
              <w:pStyle w:val="TextoCentradoTabla"/>
              <w:cnfStyle w:val="000000100000" w:firstRow="0" w:lastRow="0" w:firstColumn="0" w:lastColumn="0" w:oddVBand="0" w:evenVBand="0" w:oddHBand="1" w:evenHBand="0" w:firstRowFirstColumn="0" w:firstRowLastColumn="0" w:lastRowFirstColumn="0" w:lastRowLastColumn="0"/>
            </w:pPr>
            <w:r w:rsidRPr="00E60096">
              <w:rPr>
                <w:rFonts w:cs="Arial"/>
                <w:color w:val="000000"/>
                <w:lang w:val="es-CR" w:eastAsia="es-CR"/>
              </w:rPr>
              <w:t>[E] Datos</w:t>
            </w:r>
          </w:p>
        </w:tc>
        <w:tc>
          <w:tcPr>
            <w:tcW w:w="3402" w:type="dxa"/>
          </w:tcPr>
          <w:p w14:paraId="362E234F" w14:textId="77777777" w:rsidR="006A2193" w:rsidRPr="009B5AA4" w:rsidRDefault="006A2193" w:rsidP="00690F11">
            <w:pPr>
              <w:cnfStyle w:val="000000100000" w:firstRow="0" w:lastRow="0" w:firstColumn="0" w:lastColumn="0" w:oddVBand="0" w:evenVBand="0" w:oddHBand="1" w:evenHBand="0" w:firstRowFirstColumn="0" w:firstRowLastColumn="0" w:lastRowFirstColumn="0" w:lastRowLastColumn="0"/>
              <w:rPr>
                <w:lang w:val="es-CR" w:eastAsia="es-CR"/>
              </w:rPr>
            </w:pPr>
            <w:r w:rsidRPr="006A2193">
              <w:rPr>
                <w:lang w:val="es-CR" w:eastAsia="es-CR"/>
              </w:rPr>
              <w:t>Este elemento se compone de un sub nodo llamado “Modelo”.</w:t>
            </w:r>
          </w:p>
        </w:tc>
        <w:tc>
          <w:tcPr>
            <w:tcW w:w="4536" w:type="dxa"/>
          </w:tcPr>
          <w:p w14:paraId="230D4DFD" w14:textId="77777777" w:rsidR="006A2193" w:rsidRPr="0010736D" w:rsidRDefault="0010736D" w:rsidP="000F34D3">
            <w:pPr>
              <w:pStyle w:val="Prrafodelista"/>
              <w:numPr>
                <w:ilvl w:val="0"/>
                <w:numId w:val="42"/>
              </w:numPr>
              <w:jc w:val="both"/>
              <w:cnfStyle w:val="000000100000" w:firstRow="0" w:lastRow="0" w:firstColumn="0" w:lastColumn="0" w:oddVBand="0" w:evenVBand="0" w:oddHBand="1" w:evenHBand="0" w:firstRowFirstColumn="0" w:firstRowLastColumn="0" w:lastRowFirstColumn="0" w:lastRowLastColumn="0"/>
              <w:rPr>
                <w:lang w:val="es-CR" w:eastAsia="es-CR"/>
              </w:rPr>
            </w:pPr>
            <w:r w:rsidRPr="0010736D">
              <w:rPr>
                <w:lang w:val="es-CR" w:eastAsia="es-CR"/>
              </w:rPr>
              <w:t xml:space="preserve">Nodo Requerido </w:t>
            </w:r>
          </w:p>
        </w:tc>
      </w:tr>
    </w:tbl>
    <w:p w14:paraId="4EF6AD82" w14:textId="77777777" w:rsidR="006A2193" w:rsidRPr="006A2193" w:rsidRDefault="006A2193" w:rsidP="00A17BA8"/>
    <w:p w14:paraId="686B3C26" w14:textId="77777777" w:rsidR="00E61B03" w:rsidRDefault="00E61B03" w:rsidP="00A17BA8">
      <w:pPr>
        <w:pStyle w:val="Ttulo2"/>
      </w:pPr>
      <w:bookmarkStart w:id="20" w:name="_Toc527722046"/>
      <w:r>
        <w:t>Nodo Modelo</w:t>
      </w:r>
      <w:bookmarkEnd w:id="20"/>
    </w:p>
    <w:p w14:paraId="74EF7B88" w14:textId="77777777" w:rsidR="00E61B03" w:rsidRDefault="00E61B03" w:rsidP="00A17BA8">
      <w:pPr>
        <w:rPr>
          <w:lang w:val="es-ES_tradnl"/>
        </w:rPr>
      </w:pPr>
    </w:p>
    <w:p w14:paraId="226308AB" w14:textId="77777777" w:rsidR="00E61B03" w:rsidRDefault="00E61B03" w:rsidP="00A17BA8">
      <w:pPr>
        <w:rPr>
          <w:lang w:val="es-ES_tradnl"/>
        </w:rPr>
      </w:pPr>
    </w:p>
    <w:tbl>
      <w:tblPr>
        <w:tblStyle w:val="Cuadrculamedia3-nfasis1"/>
        <w:tblpPr w:leftFromText="141" w:rightFromText="141" w:vertAnchor="text" w:horzAnchor="page" w:tblpX="1162" w:tblpY="-3"/>
        <w:tblW w:w="10338" w:type="dxa"/>
        <w:tblLayout w:type="fixed"/>
        <w:tblLook w:val="04A0" w:firstRow="1" w:lastRow="0" w:firstColumn="1" w:lastColumn="0" w:noHBand="0" w:noVBand="1"/>
      </w:tblPr>
      <w:tblGrid>
        <w:gridCol w:w="534"/>
        <w:gridCol w:w="1866"/>
        <w:gridCol w:w="3402"/>
        <w:gridCol w:w="4536"/>
      </w:tblGrid>
      <w:tr w:rsidR="00E61B03" w:rsidRPr="009B5AA4" w14:paraId="659608DC" w14:textId="77777777" w:rsidTr="008B23BB">
        <w:trPr>
          <w:cnfStyle w:val="100000000000" w:firstRow="1" w:lastRow="0"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534" w:type="dxa"/>
            <w:shd w:val="clear" w:color="auto" w:fill="17365D" w:themeFill="text2" w:themeFillShade="BF"/>
            <w:textDirection w:val="btLr"/>
            <w:vAlign w:val="center"/>
          </w:tcPr>
          <w:p w14:paraId="4C505020" w14:textId="77777777" w:rsidR="00E61B03" w:rsidRPr="009B5AA4" w:rsidRDefault="00E61B03" w:rsidP="008B23BB">
            <w:pPr>
              <w:pStyle w:val="TtuloTabla"/>
              <w:ind w:left="113" w:right="113"/>
              <w:rPr>
                <w:rFonts w:cs="Arial"/>
                <w:b/>
              </w:rPr>
            </w:pPr>
            <w:r w:rsidRPr="009B5AA4">
              <w:rPr>
                <w:rFonts w:cs="Arial"/>
                <w:b/>
              </w:rPr>
              <w:t>Nodo</w:t>
            </w:r>
          </w:p>
        </w:tc>
        <w:tc>
          <w:tcPr>
            <w:tcW w:w="1866" w:type="dxa"/>
            <w:shd w:val="clear" w:color="auto" w:fill="17365D" w:themeFill="text2" w:themeFillShade="BF"/>
            <w:vAlign w:val="center"/>
          </w:tcPr>
          <w:p w14:paraId="401ECAD2" w14:textId="77777777" w:rsidR="00E61B03" w:rsidRPr="009B5AA4" w:rsidRDefault="00E61B03" w:rsidP="008B23BB">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szCs w:val="16"/>
                <w:lang w:eastAsia="es-CR"/>
              </w:rPr>
              <w:t>Atributo[A] / Elemento[E]</w:t>
            </w:r>
          </w:p>
        </w:tc>
        <w:tc>
          <w:tcPr>
            <w:tcW w:w="3402" w:type="dxa"/>
            <w:shd w:val="clear" w:color="auto" w:fill="17365D" w:themeFill="text2" w:themeFillShade="BF"/>
            <w:vAlign w:val="center"/>
          </w:tcPr>
          <w:p w14:paraId="7857A30B" w14:textId="77777777" w:rsidR="00E61B03" w:rsidRPr="009B5AA4" w:rsidRDefault="00E61B03" w:rsidP="008B23BB">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Descripción</w:t>
            </w:r>
          </w:p>
        </w:tc>
        <w:tc>
          <w:tcPr>
            <w:tcW w:w="4536" w:type="dxa"/>
            <w:shd w:val="clear" w:color="auto" w:fill="17365D" w:themeFill="text2" w:themeFillShade="BF"/>
            <w:vAlign w:val="center"/>
          </w:tcPr>
          <w:p w14:paraId="5516C525" w14:textId="77777777" w:rsidR="00E61B03" w:rsidRPr="009B5AA4" w:rsidRDefault="00E61B03" w:rsidP="008B23BB">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9B5AA4">
              <w:rPr>
                <w:rFonts w:cs="Arial"/>
                <w:b/>
              </w:rPr>
              <w:t>Validaciones</w:t>
            </w:r>
          </w:p>
        </w:tc>
      </w:tr>
      <w:tr w:rsidR="00E61B03" w:rsidRPr="00D13078" w14:paraId="26BAD980" w14:textId="77777777" w:rsidTr="008B23BB">
        <w:trPr>
          <w:cnfStyle w:val="000000100000" w:firstRow="0" w:lastRow="0" w:firstColumn="0" w:lastColumn="0" w:oddVBand="0" w:evenVBand="0" w:oddHBand="1" w:evenHBand="0" w:firstRowFirstColumn="0" w:firstRowLastColumn="0" w:lastRowFirstColumn="0" w:lastRowLastColumn="0"/>
          <w:cantSplit/>
          <w:trHeight w:val="862"/>
        </w:trPr>
        <w:tc>
          <w:tcPr>
            <w:cnfStyle w:val="001000000000" w:firstRow="0" w:lastRow="0" w:firstColumn="1" w:lastColumn="0" w:oddVBand="0" w:evenVBand="0" w:oddHBand="0" w:evenHBand="0" w:firstRowFirstColumn="0" w:firstRowLastColumn="0" w:lastRowFirstColumn="0" w:lastRowLastColumn="0"/>
            <w:tcW w:w="534" w:type="dxa"/>
            <w:textDirection w:val="btLr"/>
          </w:tcPr>
          <w:p w14:paraId="47DED9C1" w14:textId="77777777" w:rsidR="00E61B03" w:rsidRPr="009B5AA4" w:rsidRDefault="00E61B03" w:rsidP="00A17BA8">
            <w:pPr>
              <w:pStyle w:val="TextoCentradoTabla"/>
            </w:pPr>
            <w:r>
              <w:t>[E]Modelo</w:t>
            </w:r>
          </w:p>
        </w:tc>
        <w:tc>
          <w:tcPr>
            <w:tcW w:w="1866" w:type="dxa"/>
          </w:tcPr>
          <w:p w14:paraId="4B54A84A" w14:textId="77777777" w:rsidR="00E61B03" w:rsidRPr="009B5AA4" w:rsidRDefault="00E61B03" w:rsidP="00A17BA8">
            <w:pPr>
              <w:pStyle w:val="TextoCentradoTabla"/>
              <w:cnfStyle w:val="000000100000" w:firstRow="0" w:lastRow="0" w:firstColumn="0" w:lastColumn="0" w:oddVBand="0" w:evenVBand="0" w:oddHBand="1" w:evenHBand="0" w:firstRowFirstColumn="0" w:firstRowLastColumn="0" w:lastRowFirstColumn="0" w:lastRowLastColumn="0"/>
            </w:pPr>
            <w:r w:rsidRPr="00905636">
              <w:rPr>
                <w:lang w:eastAsia="es-CR"/>
              </w:rPr>
              <w:t>[</w:t>
            </w:r>
            <w:r>
              <w:rPr>
                <w:lang w:eastAsia="es-CR"/>
              </w:rPr>
              <w:t>A</w:t>
            </w:r>
            <w:r w:rsidRPr="00905636">
              <w:rPr>
                <w:lang w:eastAsia="es-CR"/>
              </w:rPr>
              <w:t>]</w:t>
            </w:r>
            <w:proofErr w:type="spellStart"/>
            <w:r>
              <w:rPr>
                <w:lang w:eastAsia="es-CR"/>
              </w:rPr>
              <w:t>EntidadFuente</w:t>
            </w:r>
            <w:proofErr w:type="spellEnd"/>
          </w:p>
        </w:tc>
        <w:tc>
          <w:tcPr>
            <w:tcW w:w="3402" w:type="dxa"/>
          </w:tcPr>
          <w:p w14:paraId="09C8FD4C" w14:textId="77777777" w:rsidR="00E61B03" w:rsidRPr="009B5AA4" w:rsidRDefault="00E61B03" w:rsidP="00A17BA8">
            <w:pPr>
              <w:cnfStyle w:val="000000100000" w:firstRow="0" w:lastRow="0" w:firstColumn="0" w:lastColumn="0" w:oddVBand="0" w:evenVBand="0" w:oddHBand="1" w:evenHBand="0" w:firstRowFirstColumn="0" w:firstRowLastColumn="0" w:lastRowFirstColumn="0" w:lastRowLastColumn="0"/>
              <w:rPr>
                <w:lang w:val="es-CR" w:eastAsia="es-CR"/>
              </w:rPr>
            </w:pPr>
            <w:r w:rsidRPr="00E61B03">
              <w:rPr>
                <w:lang w:val="es-CR" w:eastAsia="es-CR"/>
              </w:rPr>
              <w:t xml:space="preserve">Número de licencia de la entidad que está haciendo el </w:t>
            </w:r>
            <w:proofErr w:type="spellStart"/>
            <w:r w:rsidRPr="00E61B03">
              <w:rPr>
                <w:lang w:val="es-CR" w:eastAsia="es-CR"/>
              </w:rPr>
              <w:t>envio</w:t>
            </w:r>
            <w:proofErr w:type="spellEnd"/>
            <w:r w:rsidRPr="00E61B03">
              <w:rPr>
                <w:lang w:val="es-CR" w:eastAsia="es-CR"/>
              </w:rPr>
              <w:t>.</w:t>
            </w:r>
          </w:p>
        </w:tc>
        <w:tc>
          <w:tcPr>
            <w:tcW w:w="4536" w:type="dxa"/>
          </w:tcPr>
          <w:p w14:paraId="7EA9FAFD" w14:textId="77777777" w:rsidR="00E61B03" w:rsidRPr="0010681F" w:rsidRDefault="00E61B03" w:rsidP="000F34D3">
            <w:pPr>
              <w:pStyle w:val="Prrafodelista"/>
              <w:numPr>
                <w:ilvl w:val="0"/>
                <w:numId w:val="39"/>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El c</w:t>
            </w:r>
            <w:r w:rsidRPr="0010681F">
              <w:rPr>
                <w:lang w:val="es-CR" w:eastAsia="es-CR"/>
              </w:rPr>
              <w:t xml:space="preserve">ampo </w:t>
            </w:r>
            <w:r>
              <w:rPr>
                <w:lang w:val="es-CR" w:eastAsia="es-CR"/>
              </w:rPr>
              <w:t xml:space="preserve">es </w:t>
            </w:r>
            <w:r w:rsidRPr="0010681F">
              <w:rPr>
                <w:lang w:val="es-CR" w:eastAsia="es-CR"/>
              </w:rPr>
              <w:t>requerido</w:t>
            </w:r>
          </w:p>
          <w:p w14:paraId="5A0EA675" w14:textId="77777777" w:rsidR="00E61B03" w:rsidRDefault="00E61B03" w:rsidP="000F34D3">
            <w:pPr>
              <w:pStyle w:val="Prrafodelista"/>
              <w:numPr>
                <w:ilvl w:val="0"/>
                <w:numId w:val="39"/>
              </w:numPr>
              <w:jc w:val="both"/>
              <w:cnfStyle w:val="000000100000" w:firstRow="0" w:lastRow="0" w:firstColumn="0" w:lastColumn="0" w:oddVBand="0" w:evenVBand="0" w:oddHBand="1" w:evenHBand="0" w:firstRowFirstColumn="0" w:firstRowLastColumn="0" w:lastRowFirstColumn="0" w:lastRowLastColumn="0"/>
              <w:rPr>
                <w:lang w:val="es-CR" w:eastAsia="es-CR"/>
              </w:rPr>
            </w:pPr>
            <w:proofErr w:type="spellStart"/>
            <w:r w:rsidRPr="0010681F">
              <w:rPr>
                <w:lang w:val="es-CR" w:eastAsia="es-CR"/>
              </w:rPr>
              <w:t>String</w:t>
            </w:r>
            <w:proofErr w:type="spellEnd"/>
            <w:r w:rsidRPr="0010681F">
              <w:rPr>
                <w:lang w:val="es-CR" w:eastAsia="es-CR"/>
              </w:rPr>
              <w:t xml:space="preserve"> entre </w:t>
            </w:r>
            <w:r>
              <w:rPr>
                <w:lang w:val="es-CR" w:eastAsia="es-CR"/>
              </w:rPr>
              <w:t>3</w:t>
            </w:r>
            <w:r w:rsidRPr="0010681F">
              <w:rPr>
                <w:lang w:val="es-CR" w:eastAsia="es-CR"/>
              </w:rPr>
              <w:t xml:space="preserve"> y</w:t>
            </w:r>
            <w:r>
              <w:rPr>
                <w:lang w:val="es-CR" w:eastAsia="es-CR"/>
              </w:rPr>
              <w:t xml:space="preserve"> 5</w:t>
            </w:r>
            <w:r w:rsidRPr="0010681F">
              <w:rPr>
                <w:lang w:val="es-CR" w:eastAsia="es-CR"/>
              </w:rPr>
              <w:t>0 caracteres.</w:t>
            </w:r>
          </w:p>
          <w:p w14:paraId="7F14BBBA" w14:textId="77777777" w:rsidR="00E61B03" w:rsidRPr="00E61B03" w:rsidRDefault="00E61B03" w:rsidP="000F34D3">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Debe corres</w:t>
            </w:r>
            <w:r w:rsidRPr="00C12BCB">
              <w:rPr>
                <w:szCs w:val="22"/>
                <w:lang w:val="es-CR" w:eastAsia="es-CR"/>
              </w:rPr>
              <w:t xml:space="preserve">ponder a uno de los valores de la </w:t>
            </w:r>
            <w:hyperlink w:anchor="_Aseguradoras" w:history="1">
              <w:r w:rsidRPr="00C12BCB">
                <w:rPr>
                  <w:rStyle w:val="Hipervnculo"/>
                  <w:rFonts w:cs="Arial"/>
                  <w:szCs w:val="22"/>
                  <w:lang w:val="es-CR" w:eastAsia="es-CR"/>
                </w:rPr>
                <w:t>lista de aseguradoras.</w:t>
              </w:r>
            </w:hyperlink>
          </w:p>
          <w:p w14:paraId="5972DDFB" w14:textId="77777777" w:rsidR="00E61B03" w:rsidRPr="00D13078" w:rsidRDefault="00E61B03" w:rsidP="00A17BA8">
            <w:pPr>
              <w:pStyle w:val="Prrafodelista"/>
              <w:cnfStyle w:val="000000100000" w:firstRow="0" w:lastRow="0" w:firstColumn="0" w:lastColumn="0" w:oddVBand="0" w:evenVBand="0" w:oddHBand="1" w:evenHBand="0" w:firstRowFirstColumn="0" w:firstRowLastColumn="0" w:lastRowFirstColumn="0" w:lastRowLastColumn="0"/>
              <w:rPr>
                <w:lang w:val="es-CR" w:eastAsia="es-CR"/>
              </w:rPr>
            </w:pPr>
          </w:p>
        </w:tc>
      </w:tr>
    </w:tbl>
    <w:p w14:paraId="6936CBE1" w14:textId="77777777" w:rsidR="00E61B03" w:rsidRDefault="00E61B03" w:rsidP="00A17BA8">
      <w:pPr>
        <w:rPr>
          <w:lang w:val="es-ES_tradnl"/>
        </w:rPr>
      </w:pPr>
    </w:p>
    <w:p w14:paraId="76386268" w14:textId="77777777" w:rsidR="00AF6BF5" w:rsidRDefault="00AF6BF5" w:rsidP="00A17BA8">
      <w:pPr>
        <w:rPr>
          <w:lang w:val="es-ES_tradnl"/>
        </w:rPr>
      </w:pPr>
    </w:p>
    <w:p w14:paraId="6C2430A8" w14:textId="77777777" w:rsidR="00AF6BF5" w:rsidRDefault="00AF6BF5" w:rsidP="00A17BA8">
      <w:pPr>
        <w:rPr>
          <w:lang w:val="es-ES_tradnl"/>
        </w:rPr>
      </w:pPr>
    </w:p>
    <w:p w14:paraId="436B870E" w14:textId="77777777" w:rsidR="00E61B03" w:rsidRPr="00E61B03" w:rsidRDefault="00E61B03" w:rsidP="00A17BA8">
      <w:pPr>
        <w:rPr>
          <w:lang w:val="es-ES_tradnl"/>
        </w:rPr>
      </w:pPr>
    </w:p>
    <w:p w14:paraId="0F28FED4" w14:textId="77777777" w:rsidR="00BA1494" w:rsidRPr="001A4BF9" w:rsidRDefault="00BA1494" w:rsidP="00A17BA8">
      <w:pPr>
        <w:pStyle w:val="Ttulo2"/>
      </w:pPr>
      <w:bookmarkStart w:id="21" w:name="_Toc527722047"/>
      <w:r w:rsidRPr="009740FB">
        <w:lastRenderedPageBreak/>
        <w:t>Nodo</w:t>
      </w:r>
      <w:r>
        <w:t xml:space="preserve"> </w:t>
      </w:r>
      <w:proofErr w:type="spellStart"/>
      <w:r>
        <w:t>Poliza</w:t>
      </w:r>
      <w:bookmarkEnd w:id="21"/>
      <w:proofErr w:type="spellEnd"/>
    </w:p>
    <w:p w14:paraId="32C4BD38" w14:textId="77777777" w:rsidR="009753EF" w:rsidRDefault="009753EF" w:rsidP="00A17BA8"/>
    <w:p w14:paraId="409BDBA5" w14:textId="77777777" w:rsidR="00687503" w:rsidRDefault="00687503" w:rsidP="00A17BA8"/>
    <w:tbl>
      <w:tblPr>
        <w:tblStyle w:val="Tabladecuadrcula5oscura-nfasis11"/>
        <w:tblW w:w="10380" w:type="dxa"/>
        <w:jc w:val="center"/>
        <w:tblLayout w:type="fixed"/>
        <w:tblLook w:val="04A0" w:firstRow="1" w:lastRow="0" w:firstColumn="1" w:lastColumn="0" w:noHBand="0" w:noVBand="1"/>
      </w:tblPr>
      <w:tblGrid>
        <w:gridCol w:w="513"/>
        <w:gridCol w:w="2242"/>
        <w:gridCol w:w="2948"/>
        <w:gridCol w:w="4677"/>
      </w:tblGrid>
      <w:tr w:rsidR="00687503" w:rsidRPr="009B5AA4" w14:paraId="2EE53FED" w14:textId="77777777" w:rsidTr="008B23BB">
        <w:trPr>
          <w:cnfStyle w:val="100000000000" w:firstRow="1" w:lastRow="0" w:firstColumn="0" w:lastColumn="0" w:oddVBand="0" w:evenVBand="0" w:oddHBand="0" w:evenHBand="0" w:firstRowFirstColumn="0" w:firstRowLastColumn="0" w:lastRowFirstColumn="0" w:lastRowLastColumn="0"/>
          <w:trHeight w:val="907"/>
          <w:jc w:val="center"/>
        </w:trPr>
        <w:tc>
          <w:tcPr>
            <w:cnfStyle w:val="001000000000" w:firstRow="0" w:lastRow="0" w:firstColumn="1" w:lastColumn="0" w:oddVBand="0" w:evenVBand="0" w:oddHBand="0" w:evenHBand="0" w:firstRowFirstColumn="0" w:firstRowLastColumn="0" w:lastRowFirstColumn="0" w:lastRowLastColumn="0"/>
            <w:tcW w:w="513" w:type="dxa"/>
            <w:shd w:val="clear" w:color="auto" w:fill="17365D" w:themeFill="text2" w:themeFillShade="BF"/>
            <w:textDirection w:val="btLr"/>
          </w:tcPr>
          <w:p w14:paraId="36461BAA" w14:textId="77777777" w:rsidR="00687503" w:rsidRPr="00DD3202" w:rsidRDefault="00687503" w:rsidP="00DD3202">
            <w:pPr>
              <w:pStyle w:val="TtuloTabla"/>
              <w:ind w:left="113" w:right="113"/>
              <w:rPr>
                <w:rFonts w:cs="Arial"/>
                <w:b/>
              </w:rPr>
            </w:pPr>
            <w:r w:rsidRPr="00DD3202">
              <w:rPr>
                <w:rFonts w:cs="Arial"/>
                <w:b/>
              </w:rPr>
              <w:t>Nodo</w:t>
            </w:r>
          </w:p>
        </w:tc>
        <w:tc>
          <w:tcPr>
            <w:tcW w:w="2242" w:type="dxa"/>
            <w:shd w:val="clear" w:color="auto" w:fill="17365D" w:themeFill="text2" w:themeFillShade="BF"/>
          </w:tcPr>
          <w:p w14:paraId="3AA0109D" w14:textId="77777777" w:rsidR="00687503" w:rsidRPr="00DD3202" w:rsidRDefault="00687503" w:rsidP="00DD3202">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DD3202">
              <w:rPr>
                <w:rFonts w:cs="Arial"/>
                <w:b/>
              </w:rPr>
              <w:t>Atributo[A] / Elemento[E]</w:t>
            </w:r>
          </w:p>
        </w:tc>
        <w:tc>
          <w:tcPr>
            <w:tcW w:w="2948" w:type="dxa"/>
            <w:shd w:val="clear" w:color="auto" w:fill="17365D" w:themeFill="text2" w:themeFillShade="BF"/>
          </w:tcPr>
          <w:p w14:paraId="29AA384B" w14:textId="77777777" w:rsidR="00687503" w:rsidRPr="00DD3202" w:rsidRDefault="00687503" w:rsidP="00DD3202">
            <w:pPr>
              <w:pStyle w:val="TtuloTabla"/>
              <w:cnfStyle w:val="100000000000" w:firstRow="1" w:lastRow="0" w:firstColumn="0" w:lastColumn="0" w:oddVBand="0" w:evenVBand="0" w:oddHBand="0" w:evenHBand="0" w:firstRowFirstColumn="0" w:firstRowLastColumn="0" w:lastRowFirstColumn="0" w:lastRowLastColumn="0"/>
              <w:rPr>
                <w:rFonts w:cs="Arial"/>
                <w:b/>
              </w:rPr>
            </w:pPr>
            <w:r w:rsidRPr="00DD3202">
              <w:rPr>
                <w:rFonts w:cs="Arial"/>
                <w:b/>
              </w:rPr>
              <w:t>Descripción</w:t>
            </w:r>
          </w:p>
        </w:tc>
        <w:tc>
          <w:tcPr>
            <w:tcW w:w="4677" w:type="dxa"/>
            <w:shd w:val="clear" w:color="auto" w:fill="17365D" w:themeFill="text2" w:themeFillShade="BF"/>
          </w:tcPr>
          <w:p w14:paraId="023E663F" w14:textId="77777777" w:rsidR="00687503" w:rsidRPr="00DD3202" w:rsidRDefault="00687503" w:rsidP="00DD3202">
            <w:pPr>
              <w:pStyle w:val="TtuloTabla"/>
              <w:ind w:left="113" w:right="113"/>
              <w:cnfStyle w:val="100000000000" w:firstRow="1" w:lastRow="0" w:firstColumn="0" w:lastColumn="0" w:oddVBand="0" w:evenVBand="0" w:oddHBand="0" w:evenHBand="0" w:firstRowFirstColumn="0" w:firstRowLastColumn="0" w:lastRowFirstColumn="0" w:lastRowLastColumn="0"/>
              <w:rPr>
                <w:rFonts w:cs="Arial"/>
                <w:b/>
              </w:rPr>
            </w:pPr>
            <w:r w:rsidRPr="00DD3202">
              <w:rPr>
                <w:rFonts w:cs="Arial"/>
                <w:b/>
              </w:rPr>
              <w:t>Validaciones</w:t>
            </w:r>
          </w:p>
        </w:tc>
      </w:tr>
      <w:tr w:rsidR="00350429" w:rsidRPr="009B5AA4" w14:paraId="6793D1BC" w14:textId="77777777" w:rsidTr="008B23BB">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val="restart"/>
            <w:shd w:val="clear" w:color="auto" w:fill="548DD4" w:themeFill="text2" w:themeFillTint="99"/>
            <w:textDirection w:val="btLr"/>
          </w:tcPr>
          <w:p w14:paraId="2BD2340E" w14:textId="77777777" w:rsidR="00687503" w:rsidRPr="009B5AA4" w:rsidRDefault="008B23BB" w:rsidP="00A17BA8">
            <w:pPr>
              <w:pStyle w:val="TextoCentradoTabla"/>
            </w:pPr>
            <w:r>
              <w:t xml:space="preserve">[E] </w:t>
            </w:r>
            <w:proofErr w:type="spellStart"/>
            <w:r w:rsidR="00687503" w:rsidRPr="001A4BF9">
              <w:t>Poliza</w:t>
            </w:r>
            <w:proofErr w:type="spellEnd"/>
          </w:p>
        </w:tc>
        <w:tc>
          <w:tcPr>
            <w:tcW w:w="2242" w:type="dxa"/>
          </w:tcPr>
          <w:p w14:paraId="3A23B61B" w14:textId="77777777" w:rsidR="00687503" w:rsidRPr="009B5AA4" w:rsidRDefault="00687503" w:rsidP="00A17BA8">
            <w:pPr>
              <w:pStyle w:val="TextoCentradoTabla"/>
              <w:cnfStyle w:val="000000100000" w:firstRow="0" w:lastRow="0" w:firstColumn="0" w:lastColumn="0" w:oddVBand="0" w:evenVBand="0" w:oddHBand="1" w:evenHBand="0" w:firstRowFirstColumn="0" w:firstRowLastColumn="0" w:lastRowFirstColumn="0" w:lastRowLastColumn="0"/>
            </w:pPr>
            <w:r w:rsidRPr="009B5AA4">
              <w:t>[</w:t>
            </w:r>
            <w:r>
              <w:t>E</w:t>
            </w:r>
            <w:r w:rsidRPr="009B5AA4">
              <w:t>]</w:t>
            </w:r>
            <w:r>
              <w:t xml:space="preserve"> </w:t>
            </w:r>
            <w:proofErr w:type="spellStart"/>
            <w:r>
              <w:t>TipoPoliza</w:t>
            </w:r>
            <w:proofErr w:type="spellEnd"/>
          </w:p>
        </w:tc>
        <w:tc>
          <w:tcPr>
            <w:tcW w:w="2948" w:type="dxa"/>
          </w:tcPr>
          <w:p w14:paraId="070E0C6B" w14:textId="77777777" w:rsidR="00687503" w:rsidRPr="009B5AA4" w:rsidRDefault="00687503"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Tipo de póliza.</w:t>
            </w:r>
          </w:p>
        </w:tc>
        <w:tc>
          <w:tcPr>
            <w:tcW w:w="4677" w:type="dxa"/>
          </w:tcPr>
          <w:p w14:paraId="40FF19D8" w14:textId="77777777" w:rsidR="00D63440" w:rsidRDefault="001D3B66" w:rsidP="00B10325">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El campo es requerido</w:t>
            </w:r>
            <w:r w:rsidR="004C2A1B">
              <w:rPr>
                <w:lang w:val="es-CR" w:eastAsia="es-CR"/>
              </w:rPr>
              <w:t>.</w:t>
            </w:r>
            <w:r w:rsidR="004C2A1B" w:rsidRPr="00EB478C">
              <w:rPr>
                <w:lang w:val="es-CR" w:eastAsia="es-CR"/>
              </w:rPr>
              <w:t xml:space="preserve"> </w:t>
            </w:r>
          </w:p>
          <w:p w14:paraId="158F5D6C" w14:textId="77777777" w:rsidR="009B6835" w:rsidRPr="00301AEC" w:rsidRDefault="009B6835" w:rsidP="009B6835">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szCs w:val="22"/>
                <w:lang w:val="es-CR" w:eastAsia="es-CR"/>
              </w:rPr>
            </w:pPr>
            <w:r w:rsidRPr="00301AEC">
              <w:rPr>
                <w:szCs w:val="22"/>
                <w:lang w:val="es-CR" w:eastAsia="es-CR"/>
              </w:rPr>
              <w:t>Este campo no se puede actualizar.</w:t>
            </w:r>
          </w:p>
          <w:p w14:paraId="37FFA591" w14:textId="77777777" w:rsidR="006941D3" w:rsidRPr="00AF6BF5" w:rsidRDefault="00687503" w:rsidP="00B10325">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rStyle w:val="Hipervnculo"/>
                <w:rFonts w:cs="Arial"/>
                <w:color w:val="000000" w:themeColor="text1"/>
                <w:szCs w:val="22"/>
                <w:u w:val="none"/>
                <w:lang w:val="es-CR" w:eastAsia="es-CR"/>
              </w:rPr>
            </w:pPr>
            <w:r w:rsidRPr="001D3B66">
              <w:rPr>
                <w:color w:val="000000" w:themeColor="text1"/>
                <w:lang w:val="es-CR" w:eastAsia="es-CR"/>
              </w:rPr>
              <w:t>Debe cor</w:t>
            </w:r>
            <w:r w:rsidRPr="00AF6BF5">
              <w:rPr>
                <w:color w:val="000000" w:themeColor="text1"/>
                <w:szCs w:val="22"/>
                <w:lang w:val="es-CR" w:eastAsia="es-CR"/>
              </w:rPr>
              <w:t xml:space="preserve">responder a uno de los valores </w:t>
            </w:r>
            <w:proofErr w:type="gramStart"/>
            <w:r w:rsidRPr="00AF6BF5">
              <w:rPr>
                <w:color w:val="000000" w:themeColor="text1"/>
                <w:szCs w:val="22"/>
                <w:lang w:val="es-CR" w:eastAsia="es-CR"/>
              </w:rPr>
              <w:t>de  la</w:t>
            </w:r>
            <w:proofErr w:type="gramEnd"/>
            <w:r w:rsidRPr="00AF6BF5">
              <w:rPr>
                <w:color w:val="000000" w:themeColor="text1"/>
                <w:szCs w:val="22"/>
                <w:lang w:val="es-CR" w:eastAsia="es-CR"/>
              </w:rPr>
              <w:t xml:space="preserve"> </w:t>
            </w:r>
            <w:r w:rsidRPr="00AF6BF5">
              <w:rPr>
                <w:rStyle w:val="Hipervnculo"/>
                <w:szCs w:val="22"/>
              </w:rPr>
              <w:fldChar w:fldCharType="begin"/>
            </w:r>
            <w:r w:rsidRPr="00AF6BF5">
              <w:rPr>
                <w:rStyle w:val="Hipervnculo"/>
                <w:szCs w:val="22"/>
              </w:rPr>
              <w:instrText>HYPERLINK  \l "_Tipos_de_Póliza"</w:instrText>
            </w:r>
            <w:r w:rsidRPr="00AF6BF5">
              <w:rPr>
                <w:rStyle w:val="Hipervnculo"/>
                <w:szCs w:val="22"/>
              </w:rPr>
              <w:fldChar w:fldCharType="separate"/>
            </w:r>
            <w:r w:rsidR="006941D3" w:rsidRPr="00AF6BF5">
              <w:rPr>
                <w:rStyle w:val="Hipervnculo"/>
                <w:rFonts w:cs="Arial"/>
                <w:szCs w:val="22"/>
                <w:lang w:val="es-CR" w:eastAsia="es-CR"/>
              </w:rPr>
              <w:t>lista de tipos de póliza.</w:t>
            </w:r>
          </w:p>
          <w:p w14:paraId="657F8164" w14:textId="77777777" w:rsidR="00687503" w:rsidRPr="009B5AA4" w:rsidRDefault="00687503" w:rsidP="00B10325">
            <w:pPr>
              <w:jc w:val="both"/>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r w:rsidRPr="00AF6BF5">
              <w:rPr>
                <w:rStyle w:val="Hipervnculo"/>
                <w:szCs w:val="22"/>
              </w:rPr>
              <w:fldChar w:fldCharType="end"/>
            </w:r>
          </w:p>
        </w:tc>
      </w:tr>
      <w:tr w:rsidR="00350429" w:rsidRPr="009B5AA4" w14:paraId="75DEA58F" w14:textId="77777777" w:rsidTr="008B23BB">
        <w:trPr>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548DD4" w:themeFill="text2" w:themeFillTint="99"/>
            <w:textDirection w:val="btLr"/>
          </w:tcPr>
          <w:p w14:paraId="2CE21588" w14:textId="77777777" w:rsidR="00687503" w:rsidRPr="009B5AA4" w:rsidRDefault="00687503" w:rsidP="00A17BA8">
            <w:pPr>
              <w:pStyle w:val="TextoCentradoTabla"/>
            </w:pPr>
          </w:p>
        </w:tc>
        <w:tc>
          <w:tcPr>
            <w:tcW w:w="2242" w:type="dxa"/>
          </w:tcPr>
          <w:p w14:paraId="7860BC06" w14:textId="77777777" w:rsidR="00687503" w:rsidRDefault="00687503"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CodProducto</w:t>
            </w:r>
            <w:proofErr w:type="spellEnd"/>
          </w:p>
        </w:tc>
        <w:tc>
          <w:tcPr>
            <w:tcW w:w="2948" w:type="dxa"/>
          </w:tcPr>
          <w:p w14:paraId="321A262B" w14:textId="77777777" w:rsidR="00687503"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sidRPr="00262928">
              <w:rPr>
                <w:lang w:val="es-CR" w:eastAsia="es-CR"/>
              </w:rPr>
              <w:t>Código del producto al cual pertenece la póliza</w:t>
            </w:r>
            <w:r w:rsidR="00AF6BF5">
              <w:rPr>
                <w:lang w:val="es-CR" w:eastAsia="es-CR"/>
              </w:rPr>
              <w:t>.</w:t>
            </w:r>
          </w:p>
          <w:p w14:paraId="3037205B" w14:textId="77777777" w:rsidR="00687503"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p>
          <w:p w14:paraId="4DE109A4" w14:textId="77777777" w:rsidR="00687503" w:rsidRPr="00AF6BF5" w:rsidRDefault="00687503" w:rsidP="000F34D3">
            <w:pPr>
              <w:jc w:val="both"/>
              <w:cnfStyle w:val="000000000000" w:firstRow="0" w:lastRow="0" w:firstColumn="0" w:lastColumn="0" w:oddVBand="0" w:evenVBand="0" w:oddHBand="0" w:evenHBand="0" w:firstRowFirstColumn="0" w:firstRowLastColumn="0" w:lastRowFirstColumn="0" w:lastRowLastColumn="0"/>
              <w:rPr>
                <w:sz w:val="20"/>
                <w:lang w:val="es-CR" w:eastAsia="es-CR"/>
              </w:rPr>
            </w:pPr>
            <w:r w:rsidRPr="005D34AB">
              <w:rPr>
                <w:b/>
                <w:sz w:val="20"/>
                <w:lang w:val="es-CR" w:eastAsia="es-CR"/>
              </w:rPr>
              <w:t>Aclaración</w:t>
            </w:r>
            <w:r w:rsidRPr="00AF6BF5">
              <w:rPr>
                <w:sz w:val="20"/>
                <w:lang w:val="es-CR" w:eastAsia="es-CR"/>
              </w:rPr>
              <w:t xml:space="preserve">: El formato del código para productos que ya existían antes de la LRMS y </w:t>
            </w:r>
            <w:r w:rsidRPr="005D34AB">
              <w:rPr>
                <w:sz w:val="20"/>
                <w:lang w:val="es-CR" w:eastAsia="es-CR"/>
              </w:rPr>
              <w:t xml:space="preserve">que las entidades no registraron ante la Superintendencia </w:t>
            </w:r>
            <w:r w:rsidRPr="00AF6BF5">
              <w:rPr>
                <w:sz w:val="20"/>
                <w:lang w:val="es-CR" w:eastAsia="es-CR"/>
              </w:rPr>
              <w:t>porque ya no ofrecen nuevos contratos, sería:</w:t>
            </w:r>
          </w:p>
          <w:p w14:paraId="4D3BB676" w14:textId="77777777" w:rsidR="00687503" w:rsidRPr="00AF6BF5" w:rsidRDefault="00687503" w:rsidP="000F34D3">
            <w:pPr>
              <w:jc w:val="both"/>
              <w:cnfStyle w:val="000000000000" w:firstRow="0" w:lastRow="0" w:firstColumn="0" w:lastColumn="0" w:oddVBand="0" w:evenVBand="0" w:oddHBand="0" w:evenHBand="0" w:firstRowFirstColumn="0" w:firstRowLastColumn="0" w:lastRowFirstColumn="0" w:lastRowLastColumn="0"/>
              <w:rPr>
                <w:sz w:val="20"/>
                <w:lang w:val="es-CR" w:eastAsia="es-CR"/>
              </w:rPr>
            </w:pPr>
            <w:r w:rsidRPr="00AF6BF5">
              <w:rPr>
                <w:sz w:val="20"/>
                <w:lang w:val="es-CR" w:eastAsia="es-CR"/>
              </w:rPr>
              <w:t xml:space="preserve">      </w:t>
            </w:r>
            <w:r w:rsidRPr="005D34AB">
              <w:rPr>
                <w:sz w:val="20"/>
                <w:lang w:val="es-CR" w:eastAsia="es-CR"/>
              </w:rPr>
              <w:t>P00-00-AXX-000</w:t>
            </w:r>
          </w:p>
          <w:p w14:paraId="06D3BD90" w14:textId="77777777" w:rsidR="00687503" w:rsidRPr="009B5AA4"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sidRPr="00AF6BF5">
              <w:rPr>
                <w:sz w:val="20"/>
                <w:lang w:val="es-CR" w:eastAsia="es-CR"/>
              </w:rPr>
              <w:t>Donde</w:t>
            </w:r>
            <w:r w:rsidR="00AA3B21" w:rsidRPr="00AF6BF5">
              <w:rPr>
                <w:sz w:val="20"/>
                <w:lang w:val="es-CR" w:eastAsia="es-CR"/>
              </w:rPr>
              <w:t xml:space="preserve"> AXX sería el </w:t>
            </w:r>
            <w:hyperlink w:anchor="_Aseguradoras" w:history="1">
              <w:r w:rsidR="00AA3B21" w:rsidRPr="005D34AB">
                <w:t>código de la</w:t>
              </w:r>
              <w:r w:rsidRPr="005D34AB">
                <w:t xml:space="preserve"> Aseguradora</w:t>
              </w:r>
            </w:hyperlink>
            <w:r w:rsidRPr="00AF6BF5">
              <w:rPr>
                <w:sz w:val="20"/>
                <w:lang w:val="es-CR" w:eastAsia="es-CR"/>
              </w:rPr>
              <w:t xml:space="preserve"> que se trate; bajo el entendido de que únicamente el INS y Seguros del Magisterio está bajo este supuesto.</w:t>
            </w:r>
          </w:p>
        </w:tc>
        <w:tc>
          <w:tcPr>
            <w:tcW w:w="4677" w:type="dxa"/>
          </w:tcPr>
          <w:p w14:paraId="041BF7FC" w14:textId="77777777" w:rsidR="00687503" w:rsidRPr="00AF6BF5" w:rsidRDefault="001D3B66" w:rsidP="00B10325">
            <w:pPr>
              <w:pStyle w:val="Prrafodelista"/>
              <w:numPr>
                <w:ilvl w:val="0"/>
                <w:numId w:val="37"/>
              </w:numPr>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El c</w:t>
            </w:r>
            <w:r w:rsidR="00687503" w:rsidRPr="00AF6BF5">
              <w:rPr>
                <w:szCs w:val="22"/>
                <w:lang w:val="es-CR" w:eastAsia="es-CR"/>
              </w:rPr>
              <w:t>ampo</w:t>
            </w:r>
            <w:r w:rsidR="003A31CE" w:rsidRPr="00AF6BF5">
              <w:rPr>
                <w:szCs w:val="22"/>
                <w:lang w:val="es-CR" w:eastAsia="es-CR"/>
              </w:rPr>
              <w:t xml:space="preserve"> es</w:t>
            </w:r>
            <w:r w:rsidR="00687503" w:rsidRPr="00AF6BF5">
              <w:rPr>
                <w:szCs w:val="22"/>
                <w:lang w:val="es-CR" w:eastAsia="es-CR"/>
              </w:rPr>
              <w:t xml:space="preserve"> requerido</w:t>
            </w:r>
            <w:r w:rsidR="007611C1" w:rsidRPr="00AF6BF5">
              <w:rPr>
                <w:color w:val="000000" w:themeColor="text1"/>
                <w:szCs w:val="22"/>
                <w:lang w:val="es-CR" w:eastAsia="es-CR"/>
              </w:rPr>
              <w:t>.</w:t>
            </w:r>
          </w:p>
          <w:p w14:paraId="40053AA4" w14:textId="77777777" w:rsidR="0069715B" w:rsidRPr="00AF6BF5" w:rsidRDefault="0069715B" w:rsidP="00B10325">
            <w:pPr>
              <w:pStyle w:val="Prrafodelista"/>
              <w:numPr>
                <w:ilvl w:val="0"/>
                <w:numId w:val="37"/>
              </w:numPr>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Este campo no se puede actualizar.</w:t>
            </w:r>
          </w:p>
          <w:p w14:paraId="23A772FB" w14:textId="77777777" w:rsidR="00687503" w:rsidRPr="00AF6BF5" w:rsidRDefault="00687503" w:rsidP="00B10325">
            <w:pPr>
              <w:pStyle w:val="Prrafodelista"/>
              <w:numPr>
                <w:ilvl w:val="0"/>
                <w:numId w:val="37"/>
              </w:numPr>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 xml:space="preserve">Debe seguir el formato </w:t>
            </w:r>
            <w:r w:rsidRPr="00AF6BF5">
              <w:rPr>
                <w:szCs w:val="22"/>
              </w:rPr>
              <w:t xml:space="preserve"> </w:t>
            </w:r>
            <w:r w:rsidRPr="00AF6BF5">
              <w:rPr>
                <w:szCs w:val="22"/>
                <w:lang w:val="es-CR" w:eastAsia="es-CR"/>
              </w:rPr>
              <w:t>CRR-LL-AAA-##</w:t>
            </w:r>
            <w:r w:rsidR="003157F8" w:rsidRPr="00AF6BF5">
              <w:rPr>
                <w:szCs w:val="22"/>
                <w:lang w:val="es-CR" w:eastAsia="es-CR"/>
              </w:rPr>
              <w:t>#</w:t>
            </w:r>
          </w:p>
          <w:p w14:paraId="69F2D302"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En donde:</w:t>
            </w:r>
          </w:p>
          <w:p w14:paraId="2395ED0A"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p>
          <w:p w14:paraId="49B34F08"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 xml:space="preserve">C = Corresponde a uno de los valores de la </w:t>
            </w:r>
            <w:hyperlink w:anchor="_Categorías" w:history="1">
              <w:r w:rsidRPr="00AF6BF5">
                <w:rPr>
                  <w:rStyle w:val="Hipervnculo"/>
                  <w:rFonts w:cs="Arial"/>
                  <w:szCs w:val="22"/>
                  <w:lang w:val="es-CR" w:eastAsia="es-CR"/>
                </w:rPr>
                <w:t>lista de categorías.</w:t>
              </w:r>
            </w:hyperlink>
          </w:p>
          <w:p w14:paraId="7EEBBACC"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p>
          <w:p w14:paraId="346A1C98"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 xml:space="preserve">RR = Corresponde a uno de los valores de la </w:t>
            </w:r>
            <w:hyperlink w:anchor="_Ramos_1" w:history="1">
              <w:r w:rsidRPr="00AF6BF5">
                <w:rPr>
                  <w:rStyle w:val="Hipervnculo"/>
                  <w:rFonts w:cs="Arial"/>
                  <w:szCs w:val="22"/>
                  <w:lang w:val="es-CR" w:eastAsia="es-CR"/>
                </w:rPr>
                <w:t>lista de ramos.</w:t>
              </w:r>
            </w:hyperlink>
          </w:p>
          <w:p w14:paraId="65D7D00E"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p>
          <w:p w14:paraId="235584F3"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 xml:space="preserve">LL = Corresponde a uno de los valores de la </w:t>
            </w:r>
            <w:hyperlink w:anchor="_Líneas" w:history="1">
              <w:r w:rsidRPr="00AF6BF5">
                <w:rPr>
                  <w:rStyle w:val="Hipervnculo"/>
                  <w:rFonts w:cs="Arial"/>
                  <w:szCs w:val="22"/>
                  <w:lang w:val="es-CR" w:eastAsia="es-CR"/>
                </w:rPr>
                <w:t>lista de líneas.</w:t>
              </w:r>
            </w:hyperlink>
          </w:p>
          <w:p w14:paraId="22DA2C48"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p>
          <w:p w14:paraId="26E17D01"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 xml:space="preserve">AAA = Corresponde a uno de los valores de la </w:t>
            </w:r>
            <w:hyperlink w:anchor="_Aseguradoras" w:history="1">
              <w:r w:rsidRPr="00AF6BF5">
                <w:rPr>
                  <w:rStyle w:val="Hipervnculo"/>
                  <w:rFonts w:cs="Arial"/>
                  <w:szCs w:val="22"/>
                  <w:lang w:val="es-CR" w:eastAsia="es-CR"/>
                </w:rPr>
                <w:t>lista de aseguradoras.</w:t>
              </w:r>
            </w:hyperlink>
          </w:p>
          <w:p w14:paraId="338567B4"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p>
          <w:p w14:paraId="1FE84427" w14:textId="77777777" w:rsidR="00687503" w:rsidRPr="00AF6BF5" w:rsidRDefault="00687503" w:rsidP="00B10325">
            <w:pPr>
              <w:pStyle w:val="Prrafodelista"/>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AF6BF5">
              <w:rPr>
                <w:szCs w:val="22"/>
                <w:lang w:val="es-CR" w:eastAsia="es-CR"/>
              </w:rPr>
              <w:t>### = Número del producto</w:t>
            </w:r>
            <w:r w:rsidR="003157F8" w:rsidRPr="00AF6BF5">
              <w:rPr>
                <w:szCs w:val="22"/>
                <w:lang w:val="es-CR" w:eastAsia="es-CR"/>
              </w:rPr>
              <w:t xml:space="preserve"> (Consecutivo no limitado a 3 dígitos)</w:t>
            </w:r>
          </w:p>
          <w:p w14:paraId="2C8B44E4" w14:textId="77777777" w:rsidR="00687503" w:rsidRPr="009B5AA4" w:rsidRDefault="00687503" w:rsidP="00B10325">
            <w:pPr>
              <w:jc w:val="both"/>
              <w:cnfStyle w:val="000000000000" w:firstRow="0" w:lastRow="0" w:firstColumn="0" w:lastColumn="0" w:oddVBand="0" w:evenVBand="0" w:oddHBand="0" w:evenHBand="0" w:firstRowFirstColumn="0" w:firstRowLastColumn="0" w:lastRowFirstColumn="0" w:lastRowLastColumn="0"/>
              <w:rPr>
                <w:lang w:val="es-CR" w:eastAsia="es-CR"/>
              </w:rPr>
            </w:pPr>
          </w:p>
        </w:tc>
      </w:tr>
      <w:tr w:rsidR="00350429" w:rsidRPr="009B5AA4" w14:paraId="49B6C121" w14:textId="77777777" w:rsidTr="008B23BB">
        <w:trPr>
          <w:cnfStyle w:val="000000100000" w:firstRow="0" w:lastRow="0" w:firstColumn="0" w:lastColumn="0" w:oddVBand="0" w:evenVBand="0" w:oddHBand="1" w:evenHBand="0" w:firstRowFirstColumn="0" w:firstRowLastColumn="0" w:lastRowFirstColumn="0" w:lastRowLastColumn="0"/>
          <w:trHeight w:val="745"/>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548DD4" w:themeFill="text2" w:themeFillTint="99"/>
            <w:textDirection w:val="btLr"/>
          </w:tcPr>
          <w:p w14:paraId="79824AC5" w14:textId="77777777" w:rsidR="00687503" w:rsidRPr="009B5AA4" w:rsidRDefault="00687503" w:rsidP="00A17BA8">
            <w:pPr>
              <w:pStyle w:val="TextoCentradoTabla"/>
            </w:pPr>
          </w:p>
        </w:tc>
        <w:tc>
          <w:tcPr>
            <w:tcW w:w="2242" w:type="dxa"/>
          </w:tcPr>
          <w:p w14:paraId="167B5018" w14:textId="77777777" w:rsidR="00687503" w:rsidRDefault="00687503" w:rsidP="00A17BA8">
            <w:pPr>
              <w:pStyle w:val="TextoCentradoTabla"/>
              <w:cnfStyle w:val="000000100000" w:firstRow="0" w:lastRow="0" w:firstColumn="0" w:lastColumn="0" w:oddVBand="0" w:evenVBand="0" w:oddHBand="1" w:evenHBand="0" w:firstRowFirstColumn="0" w:firstRowLastColumn="0" w:lastRowFirstColumn="0" w:lastRowLastColumn="0"/>
            </w:pPr>
            <w:r>
              <w:t>[E] Tomador</w:t>
            </w:r>
          </w:p>
        </w:tc>
        <w:tc>
          <w:tcPr>
            <w:tcW w:w="2948" w:type="dxa"/>
          </w:tcPr>
          <w:p w14:paraId="13BC6B2F" w14:textId="77777777" w:rsidR="00687503" w:rsidRPr="00D26B29" w:rsidRDefault="00687503" w:rsidP="000F34D3">
            <w:pPr>
              <w:jc w:val="both"/>
              <w:cnfStyle w:val="000000100000" w:firstRow="0" w:lastRow="0" w:firstColumn="0" w:lastColumn="0" w:oddVBand="0" w:evenVBand="0" w:oddHBand="1" w:evenHBand="0" w:firstRowFirstColumn="0" w:firstRowLastColumn="0" w:lastRowFirstColumn="0" w:lastRowLastColumn="0"/>
              <w:rPr>
                <w:color w:val="000000"/>
                <w:szCs w:val="16"/>
                <w:lang w:eastAsia="es-CR"/>
              </w:rPr>
            </w:pPr>
            <w:r w:rsidRPr="00AF6BF5">
              <w:rPr>
                <w:lang w:val="es-CR" w:eastAsia="es-CR"/>
              </w:rPr>
              <w:t>Este elemento se compone de un sub nodo “Tomador”</w:t>
            </w:r>
          </w:p>
        </w:tc>
        <w:tc>
          <w:tcPr>
            <w:tcW w:w="4677" w:type="dxa"/>
          </w:tcPr>
          <w:p w14:paraId="3E68A1F9" w14:textId="77777777" w:rsidR="00687503" w:rsidRPr="006E4C16" w:rsidRDefault="007611C1" w:rsidP="000F34D3">
            <w:pPr>
              <w:pStyle w:val="Prrafodelista"/>
              <w:numPr>
                <w:ilvl w:val="0"/>
                <w:numId w:val="26"/>
              </w:numPr>
              <w:jc w:val="both"/>
              <w:cnfStyle w:val="000000100000" w:firstRow="0" w:lastRow="0" w:firstColumn="0" w:lastColumn="0" w:oddVBand="0" w:evenVBand="0" w:oddHBand="1" w:evenHBand="0" w:firstRowFirstColumn="0" w:firstRowLastColumn="0" w:lastRowFirstColumn="0" w:lastRowLastColumn="0"/>
              <w:rPr>
                <w:color w:val="000000"/>
                <w:lang w:val="es-CR" w:eastAsia="es-CR"/>
              </w:rPr>
            </w:pPr>
            <w:r>
              <w:rPr>
                <w:color w:val="000000"/>
                <w:lang w:val="es-CR" w:eastAsia="es-CR"/>
              </w:rPr>
              <w:t>El n</w:t>
            </w:r>
            <w:r w:rsidR="00687503" w:rsidRPr="003906A4">
              <w:rPr>
                <w:color w:val="000000"/>
                <w:lang w:val="es-CR" w:eastAsia="es-CR"/>
              </w:rPr>
              <w:t>o</w:t>
            </w:r>
            <w:r w:rsidR="00687503">
              <w:rPr>
                <w:color w:val="000000"/>
                <w:lang w:val="es-CR" w:eastAsia="es-CR"/>
              </w:rPr>
              <w:t>do</w:t>
            </w:r>
            <w:r>
              <w:rPr>
                <w:color w:val="000000"/>
                <w:lang w:val="es-CR" w:eastAsia="es-CR"/>
              </w:rPr>
              <w:t xml:space="preserve"> es</w:t>
            </w:r>
            <w:r w:rsidR="00687503">
              <w:rPr>
                <w:color w:val="000000"/>
                <w:lang w:val="es-CR" w:eastAsia="es-CR"/>
              </w:rPr>
              <w:t xml:space="preserve"> </w:t>
            </w:r>
            <w:r w:rsidRPr="00D63440">
              <w:rPr>
                <w:lang w:val="es-CR" w:eastAsia="es-CR"/>
              </w:rPr>
              <w:t>requerido</w:t>
            </w:r>
            <w:r w:rsidR="003A31CE">
              <w:rPr>
                <w:lang w:val="es-CR" w:eastAsia="es-CR"/>
              </w:rPr>
              <w:t>,</w:t>
            </w:r>
            <w:r>
              <w:rPr>
                <w:lang w:val="es-CR" w:eastAsia="es-CR"/>
              </w:rPr>
              <w:t xml:space="preserve"> </w:t>
            </w:r>
            <w:r w:rsidRPr="00D63440">
              <w:rPr>
                <w:lang w:val="es-CR" w:eastAsia="es-CR"/>
              </w:rPr>
              <w:t>si</w:t>
            </w:r>
            <w:r>
              <w:rPr>
                <w:lang w:val="es-CR" w:eastAsia="es-CR"/>
              </w:rPr>
              <w:t xml:space="preserve"> el valor del</w:t>
            </w:r>
            <w:r w:rsidRPr="00D63440">
              <w:rPr>
                <w:lang w:val="es-CR" w:eastAsia="es-CR"/>
              </w:rPr>
              <w:t xml:space="preserve"> </w:t>
            </w:r>
            <w:r>
              <w:rPr>
                <w:lang w:val="es-CR" w:eastAsia="es-CR"/>
              </w:rPr>
              <w:t xml:space="preserve">parámetro </w:t>
            </w:r>
            <w:proofErr w:type="spellStart"/>
            <w:r>
              <w:rPr>
                <w:lang w:val="es-CR" w:eastAsia="es-CR"/>
              </w:rPr>
              <w:t>TipoArchivo</w:t>
            </w:r>
            <w:proofErr w:type="spellEnd"/>
            <w:r>
              <w:rPr>
                <w:lang w:val="es-CR" w:eastAsia="es-CR"/>
              </w:rPr>
              <w:t xml:space="preserve"> es “0”</w:t>
            </w:r>
            <w:r>
              <w:rPr>
                <w:color w:val="000000" w:themeColor="text1"/>
                <w:lang w:val="es-CR" w:eastAsia="es-CR"/>
              </w:rPr>
              <w:t xml:space="preserve"> (</w:t>
            </w:r>
            <w:r w:rsidR="00A735AE">
              <w:rPr>
                <w:color w:val="000000" w:themeColor="text1"/>
                <w:lang w:val="es-CR" w:eastAsia="es-CR"/>
              </w:rPr>
              <w:t>A</w:t>
            </w:r>
            <w:r>
              <w:rPr>
                <w:color w:val="000000" w:themeColor="text1"/>
                <w:lang w:val="es-CR" w:eastAsia="es-CR"/>
              </w:rPr>
              <w:t>rchivo completo).</w:t>
            </w:r>
          </w:p>
          <w:p w14:paraId="4F1A9444" w14:textId="77777777" w:rsidR="006E4C16" w:rsidRPr="003906A4" w:rsidRDefault="006E4C16" w:rsidP="000F34D3">
            <w:pPr>
              <w:pStyle w:val="Prrafodelista"/>
              <w:numPr>
                <w:ilvl w:val="0"/>
                <w:numId w:val="26"/>
              </w:numPr>
              <w:jc w:val="both"/>
              <w:cnfStyle w:val="000000100000" w:firstRow="0" w:lastRow="0" w:firstColumn="0" w:lastColumn="0" w:oddVBand="0" w:evenVBand="0" w:oddHBand="1" w:evenHBand="0" w:firstRowFirstColumn="0" w:firstRowLastColumn="0" w:lastRowFirstColumn="0" w:lastRowLastColumn="0"/>
              <w:rPr>
                <w:color w:val="000000"/>
                <w:lang w:val="es-CR" w:eastAsia="es-CR"/>
              </w:rPr>
            </w:pPr>
            <w:r w:rsidRPr="00301AEC">
              <w:rPr>
                <w:lang w:val="es-CR" w:eastAsia="es-CR"/>
              </w:rPr>
              <w:t xml:space="preserve">El nodo es requerido, si el valor de la </w:t>
            </w:r>
            <w:proofErr w:type="spellStart"/>
            <w:r w:rsidRPr="00301AEC">
              <w:rPr>
                <w:lang w:val="es-CR" w:eastAsia="es-CR"/>
              </w:rPr>
              <w:t>acciónPoliza</w:t>
            </w:r>
            <w:proofErr w:type="spellEnd"/>
            <w:r w:rsidRPr="00301AEC">
              <w:rPr>
                <w:lang w:val="es-CR" w:eastAsia="es-CR"/>
              </w:rPr>
              <w:t xml:space="preserve"> es 1 (Agregar).</w:t>
            </w:r>
          </w:p>
        </w:tc>
      </w:tr>
      <w:tr w:rsidR="00350429" w:rsidRPr="009B5AA4" w14:paraId="6578E969" w14:textId="77777777" w:rsidTr="008B23BB">
        <w:trPr>
          <w:trHeight w:val="699"/>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548DD4" w:themeFill="text2" w:themeFillTint="99"/>
            <w:textDirection w:val="btLr"/>
          </w:tcPr>
          <w:p w14:paraId="031BF352" w14:textId="77777777" w:rsidR="00687503" w:rsidRPr="009B5AA4" w:rsidRDefault="00687503" w:rsidP="00A17BA8">
            <w:pPr>
              <w:pStyle w:val="TextoCentradoTabla"/>
            </w:pPr>
          </w:p>
        </w:tc>
        <w:tc>
          <w:tcPr>
            <w:tcW w:w="2242" w:type="dxa"/>
          </w:tcPr>
          <w:p w14:paraId="62524C94" w14:textId="77777777" w:rsidR="00687503" w:rsidRDefault="00687503"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FecSuscripcion</w:t>
            </w:r>
            <w:proofErr w:type="spellEnd"/>
          </w:p>
        </w:tc>
        <w:tc>
          <w:tcPr>
            <w:tcW w:w="2948" w:type="dxa"/>
          </w:tcPr>
          <w:p w14:paraId="0A50C807" w14:textId="77777777" w:rsidR="00687503" w:rsidRPr="009B5AA4"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Fecha en que se subscribió la póliza</w:t>
            </w:r>
          </w:p>
        </w:tc>
        <w:tc>
          <w:tcPr>
            <w:tcW w:w="4677" w:type="dxa"/>
          </w:tcPr>
          <w:p w14:paraId="58165B21" w14:textId="77777777" w:rsidR="00A735AE" w:rsidRPr="004E3FF8" w:rsidRDefault="00A735AE" w:rsidP="000F34D3">
            <w:pPr>
              <w:pStyle w:val="Prrafodelista"/>
              <w:numPr>
                <w:ilvl w:val="0"/>
                <w:numId w:val="25"/>
              </w:numPr>
              <w:jc w:val="both"/>
              <w:cnfStyle w:val="000000000000" w:firstRow="0" w:lastRow="0" w:firstColumn="0" w:lastColumn="0" w:oddVBand="0" w:evenVBand="0" w:oddHBand="0" w:evenHBand="0" w:firstRowFirstColumn="0" w:firstRowLastColumn="0" w:lastRowFirstColumn="0" w:lastRowLastColumn="0"/>
              <w:rPr>
                <w:color w:val="000000"/>
                <w:lang w:val="es-CR" w:eastAsia="es-CR"/>
              </w:rPr>
            </w:pPr>
            <w:r>
              <w:rPr>
                <w:color w:val="000000"/>
                <w:lang w:val="es-CR" w:eastAsia="es-CR"/>
              </w:rPr>
              <w:t>El campo</w:t>
            </w:r>
            <w:r w:rsidR="00A05BAF">
              <w:rPr>
                <w:color w:val="000000"/>
                <w:lang w:val="es-CR" w:eastAsia="es-CR"/>
              </w:rPr>
              <w:t xml:space="preserve"> es</w:t>
            </w:r>
            <w:r>
              <w:rPr>
                <w:color w:val="000000"/>
                <w:lang w:val="es-CR" w:eastAsia="es-CR"/>
              </w:rPr>
              <w:t xml:space="preserve"> </w:t>
            </w:r>
            <w:r w:rsidRPr="00D63440">
              <w:rPr>
                <w:lang w:val="es-CR" w:eastAsia="es-CR"/>
              </w:rPr>
              <w:t>requerido</w:t>
            </w:r>
          </w:p>
          <w:p w14:paraId="6CB2EFBB" w14:textId="77777777" w:rsidR="00687503" w:rsidRDefault="00687503" w:rsidP="000F34D3">
            <w:pPr>
              <w:pStyle w:val="Prrafodelista"/>
              <w:numPr>
                <w:ilvl w:val="0"/>
                <w:numId w:val="25"/>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Fecha menor o igual a la actual.</w:t>
            </w:r>
          </w:p>
          <w:p w14:paraId="27A3C49B" w14:textId="77777777" w:rsidR="00687503" w:rsidRDefault="00687503" w:rsidP="000F34D3">
            <w:pPr>
              <w:pStyle w:val="Prrafodelista"/>
              <w:numPr>
                <w:ilvl w:val="0"/>
                <w:numId w:val="25"/>
              </w:numPr>
              <w:jc w:val="both"/>
              <w:cnfStyle w:val="000000000000" w:firstRow="0" w:lastRow="0" w:firstColumn="0" w:lastColumn="0" w:oddVBand="0" w:evenVBand="0" w:oddHBand="0" w:evenHBand="0" w:firstRowFirstColumn="0" w:firstRowLastColumn="0" w:lastRowFirstColumn="0" w:lastRowLastColumn="0"/>
              <w:rPr>
                <w:lang w:val="es-CR" w:eastAsia="es-CR"/>
              </w:rPr>
            </w:pPr>
            <w:r w:rsidRPr="0027606B">
              <w:rPr>
                <w:lang w:val="es-CR" w:eastAsia="es-CR"/>
              </w:rPr>
              <w:t xml:space="preserve">Debe seguir el formato </w:t>
            </w:r>
            <w:proofErr w:type="spellStart"/>
            <w:r w:rsidRPr="0027606B">
              <w:rPr>
                <w:lang w:val="es-CR" w:eastAsia="es-CR"/>
              </w:rPr>
              <w:t>yyyy</w:t>
            </w:r>
            <w:proofErr w:type="spellEnd"/>
            <w:r w:rsidRPr="0027606B">
              <w:rPr>
                <w:lang w:val="es-CR" w:eastAsia="es-CR"/>
              </w:rPr>
              <w:t>-MM-</w:t>
            </w:r>
            <w:proofErr w:type="spellStart"/>
            <w:r w:rsidRPr="0027606B">
              <w:rPr>
                <w:lang w:val="es-CR" w:eastAsia="es-CR"/>
              </w:rPr>
              <w:t>dd</w:t>
            </w:r>
            <w:proofErr w:type="spellEnd"/>
          </w:p>
          <w:p w14:paraId="50BA48E5" w14:textId="77777777" w:rsidR="00D63440" w:rsidRDefault="00D63440" w:rsidP="000F34D3">
            <w:pPr>
              <w:pStyle w:val="Prrafodelista"/>
              <w:jc w:val="both"/>
              <w:cnfStyle w:val="000000000000" w:firstRow="0" w:lastRow="0" w:firstColumn="0" w:lastColumn="0" w:oddVBand="0" w:evenVBand="0" w:oddHBand="0" w:evenHBand="0" w:firstRowFirstColumn="0" w:firstRowLastColumn="0" w:lastRowFirstColumn="0" w:lastRowLastColumn="0"/>
              <w:rPr>
                <w:lang w:val="es-CR" w:eastAsia="es-CR"/>
              </w:rPr>
            </w:pPr>
            <w:proofErr w:type="spellStart"/>
            <w:r>
              <w:rPr>
                <w:lang w:val="es-CR" w:eastAsia="es-CR"/>
              </w:rPr>
              <w:t>yy</w:t>
            </w:r>
            <w:r w:rsidR="00573590">
              <w:rPr>
                <w:lang w:val="es-CR" w:eastAsia="es-CR"/>
              </w:rPr>
              <w:t>y</w:t>
            </w:r>
            <w:r>
              <w:rPr>
                <w:lang w:val="es-CR" w:eastAsia="es-CR"/>
              </w:rPr>
              <w:t>y</w:t>
            </w:r>
            <w:proofErr w:type="spellEnd"/>
            <w:r>
              <w:rPr>
                <w:lang w:val="es-CR" w:eastAsia="es-CR"/>
              </w:rPr>
              <w:t xml:space="preserve"> = año</w:t>
            </w:r>
          </w:p>
          <w:p w14:paraId="158B6A30" w14:textId="77777777" w:rsidR="00D63440" w:rsidRDefault="00D63440" w:rsidP="000F34D3">
            <w:pPr>
              <w:pStyle w:val="Prrafodelista"/>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MM = mes</w:t>
            </w:r>
          </w:p>
          <w:p w14:paraId="2075639E" w14:textId="77777777" w:rsidR="00D63440" w:rsidRDefault="00D63440" w:rsidP="000F34D3">
            <w:pPr>
              <w:pStyle w:val="Prrafodelista"/>
              <w:jc w:val="both"/>
              <w:cnfStyle w:val="000000000000" w:firstRow="0" w:lastRow="0" w:firstColumn="0" w:lastColumn="0" w:oddVBand="0" w:evenVBand="0" w:oddHBand="0" w:evenHBand="0" w:firstRowFirstColumn="0" w:firstRowLastColumn="0" w:lastRowFirstColumn="0" w:lastRowLastColumn="0"/>
              <w:rPr>
                <w:lang w:val="es-CR" w:eastAsia="es-CR"/>
              </w:rPr>
            </w:pPr>
            <w:proofErr w:type="spellStart"/>
            <w:r>
              <w:rPr>
                <w:lang w:val="es-CR" w:eastAsia="es-CR"/>
              </w:rPr>
              <w:t>dd</w:t>
            </w:r>
            <w:proofErr w:type="spellEnd"/>
            <w:r>
              <w:rPr>
                <w:lang w:val="es-CR" w:eastAsia="es-CR"/>
              </w:rPr>
              <w:t xml:space="preserve"> = día</w:t>
            </w:r>
          </w:p>
          <w:p w14:paraId="527B765F" w14:textId="77777777" w:rsidR="00D63440" w:rsidRPr="0027606B" w:rsidRDefault="00D63440" w:rsidP="000F34D3">
            <w:pPr>
              <w:pStyle w:val="Prrafodelista"/>
              <w:jc w:val="both"/>
              <w:cnfStyle w:val="000000000000" w:firstRow="0" w:lastRow="0" w:firstColumn="0" w:lastColumn="0" w:oddVBand="0" w:evenVBand="0" w:oddHBand="0" w:evenHBand="0" w:firstRowFirstColumn="0" w:firstRowLastColumn="0" w:lastRowFirstColumn="0" w:lastRowLastColumn="0"/>
              <w:rPr>
                <w:lang w:val="es-CR" w:eastAsia="es-CR"/>
              </w:rPr>
            </w:pPr>
          </w:p>
        </w:tc>
      </w:tr>
      <w:tr w:rsidR="00350429" w:rsidRPr="009B5AA4" w14:paraId="3483F975" w14:textId="77777777" w:rsidTr="008B23BB">
        <w:trPr>
          <w:cnfStyle w:val="000000100000" w:firstRow="0" w:lastRow="0" w:firstColumn="0" w:lastColumn="0" w:oddVBand="0" w:evenVBand="0" w:oddHBand="1" w:evenHBand="0" w:firstRowFirstColumn="0" w:firstRowLastColumn="0" w:lastRowFirstColumn="0" w:lastRowLastColumn="0"/>
          <w:trHeight w:val="82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548DD4" w:themeFill="text2" w:themeFillTint="99"/>
            <w:textDirection w:val="btLr"/>
          </w:tcPr>
          <w:p w14:paraId="6A9F453F" w14:textId="77777777" w:rsidR="00687503" w:rsidRPr="009B5AA4" w:rsidRDefault="00687503" w:rsidP="00A17BA8">
            <w:pPr>
              <w:pStyle w:val="TextoCentradoTabla"/>
            </w:pPr>
          </w:p>
        </w:tc>
        <w:tc>
          <w:tcPr>
            <w:tcW w:w="2242" w:type="dxa"/>
          </w:tcPr>
          <w:p w14:paraId="7B30757F" w14:textId="77777777" w:rsidR="00687503" w:rsidRDefault="00687503"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t>NumPoliza</w:t>
            </w:r>
            <w:proofErr w:type="spellEnd"/>
          </w:p>
        </w:tc>
        <w:tc>
          <w:tcPr>
            <w:tcW w:w="2948" w:type="dxa"/>
          </w:tcPr>
          <w:p w14:paraId="0D1893C2" w14:textId="77777777" w:rsidR="00687503" w:rsidRPr="009B5AA4" w:rsidRDefault="00687503"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Número de identificación de  la póliza</w:t>
            </w:r>
          </w:p>
        </w:tc>
        <w:tc>
          <w:tcPr>
            <w:tcW w:w="4677" w:type="dxa"/>
          </w:tcPr>
          <w:p w14:paraId="02E92E74" w14:textId="77777777" w:rsidR="00687503" w:rsidRPr="003906A4" w:rsidRDefault="003A31CE" w:rsidP="000F34D3">
            <w:pPr>
              <w:pStyle w:val="Prrafodelista"/>
              <w:numPr>
                <w:ilvl w:val="0"/>
                <w:numId w:val="24"/>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eastAsia="es-CR"/>
              </w:rPr>
              <w:t>El c</w:t>
            </w:r>
            <w:r w:rsidR="00687503">
              <w:rPr>
                <w:lang w:eastAsia="es-CR"/>
              </w:rPr>
              <w:t>ampo</w:t>
            </w:r>
            <w:r>
              <w:rPr>
                <w:lang w:eastAsia="es-CR"/>
              </w:rPr>
              <w:t xml:space="preserve"> es</w:t>
            </w:r>
            <w:r w:rsidR="00687503">
              <w:rPr>
                <w:lang w:eastAsia="es-CR"/>
              </w:rPr>
              <w:t xml:space="preserve"> requerido</w:t>
            </w:r>
          </w:p>
          <w:p w14:paraId="46A7DBBA" w14:textId="77777777" w:rsidR="00687503" w:rsidRPr="003906A4" w:rsidRDefault="00687503" w:rsidP="000F34D3">
            <w:pPr>
              <w:pStyle w:val="Prrafodelista"/>
              <w:numPr>
                <w:ilvl w:val="0"/>
                <w:numId w:val="24"/>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eastAsia="es-CR"/>
              </w:rPr>
              <w:t>Valor alfanumérico</w:t>
            </w:r>
          </w:p>
          <w:p w14:paraId="30A54245" w14:textId="77777777" w:rsidR="00687503" w:rsidRDefault="00687503" w:rsidP="000F34D3">
            <w:pPr>
              <w:pStyle w:val="Prrafodelista"/>
              <w:numPr>
                <w:ilvl w:val="0"/>
                <w:numId w:val="24"/>
              </w:numPr>
              <w:jc w:val="both"/>
              <w:cnfStyle w:val="000000100000" w:firstRow="0" w:lastRow="0" w:firstColumn="0" w:lastColumn="0" w:oddVBand="0" w:evenVBand="0" w:oddHBand="1" w:evenHBand="0" w:firstRowFirstColumn="0" w:firstRowLastColumn="0" w:lastRowFirstColumn="0" w:lastRowLastColumn="0"/>
              <w:rPr>
                <w:lang w:val="es-CR" w:eastAsia="es-CR"/>
              </w:rPr>
            </w:pPr>
            <w:proofErr w:type="spellStart"/>
            <w:r>
              <w:rPr>
                <w:lang w:eastAsia="es-CR"/>
              </w:rPr>
              <w:t>String</w:t>
            </w:r>
            <w:proofErr w:type="spellEnd"/>
            <w:r>
              <w:rPr>
                <w:lang w:eastAsia="es-CR"/>
              </w:rPr>
              <w:t xml:space="preserve"> entre 1 y 30 caracteres</w:t>
            </w:r>
            <w:r w:rsidRPr="009B5AA4">
              <w:rPr>
                <w:lang w:val="es-CR" w:eastAsia="es-CR"/>
              </w:rPr>
              <w:t xml:space="preserve"> </w:t>
            </w:r>
          </w:p>
          <w:p w14:paraId="4EEC176C" w14:textId="77777777" w:rsidR="0069715B" w:rsidRDefault="00A74835" w:rsidP="000F34D3">
            <w:pPr>
              <w:pStyle w:val="Prrafodelista"/>
              <w:numPr>
                <w:ilvl w:val="0"/>
                <w:numId w:val="24"/>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El campo no se puede actualizar</w:t>
            </w:r>
            <w:r w:rsidR="00F27356">
              <w:rPr>
                <w:lang w:val="es-CR" w:eastAsia="es-CR"/>
              </w:rPr>
              <w:t>.</w:t>
            </w:r>
          </w:p>
          <w:p w14:paraId="524B7994" w14:textId="77777777" w:rsidR="0094001B" w:rsidRPr="00A74835" w:rsidRDefault="0094001B" w:rsidP="000F34D3">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p>
        </w:tc>
      </w:tr>
      <w:tr w:rsidR="00350429" w:rsidRPr="009B5AA4" w14:paraId="33A55C5A" w14:textId="77777777" w:rsidTr="008B23BB">
        <w:trPr>
          <w:trHeight w:val="42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548DD4" w:themeFill="text2" w:themeFillTint="99"/>
            <w:textDirection w:val="btLr"/>
          </w:tcPr>
          <w:p w14:paraId="4605DD69" w14:textId="77777777" w:rsidR="00687503" w:rsidRPr="009B5AA4" w:rsidRDefault="00687503" w:rsidP="00A17BA8">
            <w:pPr>
              <w:pStyle w:val="TextoCentradoTabla"/>
            </w:pPr>
          </w:p>
        </w:tc>
        <w:tc>
          <w:tcPr>
            <w:tcW w:w="2242" w:type="dxa"/>
          </w:tcPr>
          <w:p w14:paraId="6A0BF22A" w14:textId="77777777" w:rsidR="00687503" w:rsidRDefault="00687503"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EstadoPoliza</w:t>
            </w:r>
            <w:proofErr w:type="spellEnd"/>
            <w:r w:rsidR="002E4B2A">
              <w:t xml:space="preserve"> </w:t>
            </w:r>
            <w:r w:rsidR="002E4B2A">
              <w:rPr>
                <w:rStyle w:val="Refdenotaalpie"/>
              </w:rPr>
              <w:footnoteReference w:id="2"/>
            </w:r>
          </w:p>
        </w:tc>
        <w:tc>
          <w:tcPr>
            <w:tcW w:w="2948" w:type="dxa"/>
          </w:tcPr>
          <w:p w14:paraId="67561A1C" w14:textId="77777777" w:rsidR="00687503"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Estado actual en que se encuentra la póliza.</w:t>
            </w:r>
          </w:p>
        </w:tc>
        <w:tc>
          <w:tcPr>
            <w:tcW w:w="4677" w:type="dxa"/>
          </w:tcPr>
          <w:p w14:paraId="6D3490BE" w14:textId="77777777" w:rsidR="004E3FF8" w:rsidRPr="00301AEC" w:rsidRDefault="004E3FF8" w:rsidP="000F34D3">
            <w:pPr>
              <w:pStyle w:val="Prrafodelista"/>
              <w:numPr>
                <w:ilvl w:val="0"/>
                <w:numId w:val="21"/>
              </w:numPr>
              <w:jc w:val="both"/>
              <w:cnfStyle w:val="000000000000" w:firstRow="0" w:lastRow="0" w:firstColumn="0" w:lastColumn="0" w:oddVBand="0" w:evenVBand="0" w:oddHBand="0" w:evenHBand="0" w:firstRowFirstColumn="0" w:firstRowLastColumn="0" w:lastRowFirstColumn="0" w:lastRowLastColumn="0"/>
              <w:rPr>
                <w:u w:val="single"/>
                <w:lang w:val="es-CR" w:eastAsia="es-CR"/>
              </w:rPr>
            </w:pPr>
            <w:r w:rsidRPr="00301AEC">
              <w:rPr>
                <w:lang w:val="es-CR" w:eastAsia="es-CR"/>
              </w:rPr>
              <w:t>El nodo es requerido</w:t>
            </w:r>
            <w:r w:rsidR="00301AEC">
              <w:rPr>
                <w:lang w:val="es-CR" w:eastAsia="es-CR"/>
              </w:rPr>
              <w:t>.</w:t>
            </w:r>
            <w:r w:rsidRPr="00301AEC">
              <w:rPr>
                <w:lang w:val="es-CR" w:eastAsia="es-CR"/>
              </w:rPr>
              <w:t xml:space="preserve"> </w:t>
            </w:r>
          </w:p>
          <w:p w14:paraId="14A1AA6F" w14:textId="77777777" w:rsidR="00687503" w:rsidRPr="0094001B" w:rsidRDefault="00687503" w:rsidP="000F34D3">
            <w:pPr>
              <w:pStyle w:val="Prrafodelista"/>
              <w:numPr>
                <w:ilvl w:val="0"/>
                <w:numId w:val="21"/>
              </w:numPr>
              <w:jc w:val="both"/>
              <w:cnfStyle w:val="000000000000" w:firstRow="0" w:lastRow="0" w:firstColumn="0" w:lastColumn="0" w:oddVBand="0" w:evenVBand="0" w:oddHBand="0" w:evenHBand="0" w:firstRowFirstColumn="0" w:firstRowLastColumn="0" w:lastRowFirstColumn="0" w:lastRowLastColumn="0"/>
              <w:rPr>
                <w:rStyle w:val="Hipervnculo"/>
                <w:rFonts w:cs="Arial"/>
                <w:szCs w:val="22"/>
                <w:lang w:val="es-CR" w:eastAsia="es-CR"/>
              </w:rPr>
            </w:pPr>
            <w:r w:rsidRPr="00342D50">
              <w:rPr>
                <w:lang w:val="es-CR" w:eastAsia="es-CR"/>
              </w:rPr>
              <w:t xml:space="preserve">Debe corresponder a uno de los valores </w:t>
            </w:r>
            <w:proofErr w:type="gramStart"/>
            <w:r w:rsidRPr="0094001B">
              <w:rPr>
                <w:szCs w:val="22"/>
                <w:lang w:val="es-CR" w:eastAsia="es-CR"/>
              </w:rPr>
              <w:t>de  la</w:t>
            </w:r>
            <w:proofErr w:type="gramEnd"/>
            <w:r w:rsidRPr="0094001B">
              <w:rPr>
                <w:szCs w:val="22"/>
                <w:lang w:val="es-CR" w:eastAsia="es-CR"/>
              </w:rPr>
              <w:t xml:space="preserve"> </w:t>
            </w:r>
            <w:r w:rsidRPr="0094001B">
              <w:rPr>
                <w:szCs w:val="22"/>
                <w:lang w:val="es-CR" w:eastAsia="es-CR"/>
              </w:rPr>
              <w:fldChar w:fldCharType="begin"/>
            </w:r>
            <w:r w:rsidR="0094001B">
              <w:rPr>
                <w:szCs w:val="22"/>
                <w:lang w:val="es-CR" w:eastAsia="es-CR"/>
              </w:rPr>
              <w:instrText>HYPERLINK  \l "_Estados_de_póliza_1"</w:instrText>
            </w:r>
            <w:r w:rsidRPr="0094001B">
              <w:rPr>
                <w:szCs w:val="22"/>
                <w:lang w:val="es-CR" w:eastAsia="es-CR"/>
              </w:rPr>
              <w:fldChar w:fldCharType="separate"/>
            </w:r>
            <w:r w:rsidRPr="0094001B">
              <w:rPr>
                <w:rStyle w:val="Hipervnculo"/>
                <w:rFonts w:cs="Arial"/>
                <w:szCs w:val="22"/>
                <w:lang w:val="es-CR" w:eastAsia="es-CR"/>
              </w:rPr>
              <w:t>lista de estados de póliza.</w:t>
            </w:r>
          </w:p>
          <w:p w14:paraId="19141CE6" w14:textId="77777777" w:rsidR="00687503" w:rsidRPr="00342D50"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sidRPr="0094001B">
              <w:rPr>
                <w:szCs w:val="22"/>
                <w:lang w:val="es-CR" w:eastAsia="es-CR"/>
              </w:rPr>
              <w:fldChar w:fldCharType="end"/>
            </w:r>
          </w:p>
        </w:tc>
      </w:tr>
      <w:tr w:rsidR="000C48CB" w:rsidRPr="009B5AA4" w14:paraId="39B4BE9A" w14:textId="77777777" w:rsidTr="008B23BB">
        <w:trPr>
          <w:cnfStyle w:val="000000100000" w:firstRow="0" w:lastRow="0" w:firstColumn="0" w:lastColumn="0" w:oddVBand="0" w:evenVBand="0" w:oddHBand="1" w:evenHBand="0" w:firstRowFirstColumn="0" w:firstRowLastColumn="0" w:lastRowFirstColumn="0" w:lastRowLastColumn="0"/>
          <w:trHeight w:val="715"/>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548DD4" w:themeFill="text2" w:themeFillTint="99"/>
            <w:textDirection w:val="btLr"/>
          </w:tcPr>
          <w:p w14:paraId="69D4B665" w14:textId="77777777" w:rsidR="000C48CB" w:rsidRPr="009B5AA4" w:rsidRDefault="000C48CB" w:rsidP="00A17BA8">
            <w:pPr>
              <w:pStyle w:val="TextoCentradoTabla"/>
            </w:pPr>
          </w:p>
        </w:tc>
        <w:tc>
          <w:tcPr>
            <w:tcW w:w="2242" w:type="dxa"/>
          </w:tcPr>
          <w:p w14:paraId="20662865" w14:textId="77777777" w:rsidR="000C48CB" w:rsidRDefault="000C48CB" w:rsidP="00A17BA8">
            <w:pPr>
              <w:pStyle w:val="TextoCentradoTabla"/>
              <w:cnfStyle w:val="000000100000" w:firstRow="0" w:lastRow="0" w:firstColumn="0" w:lastColumn="0" w:oddVBand="0" w:evenVBand="0" w:oddHBand="1" w:evenHBand="0" w:firstRowFirstColumn="0" w:firstRowLastColumn="0" w:lastRowFirstColumn="0" w:lastRowLastColumn="0"/>
            </w:pPr>
            <w:r>
              <w:t>[E]</w:t>
            </w:r>
            <w:proofErr w:type="spellStart"/>
            <w:r>
              <w:t>AccionPoliza</w:t>
            </w:r>
            <w:proofErr w:type="spellEnd"/>
          </w:p>
        </w:tc>
        <w:tc>
          <w:tcPr>
            <w:tcW w:w="2948" w:type="dxa"/>
          </w:tcPr>
          <w:p w14:paraId="0A286D28" w14:textId="77777777" w:rsidR="000C48CB" w:rsidRDefault="00BE219B"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sidRPr="006C1335">
              <w:rPr>
                <w:lang w:val="es-CR" w:eastAsia="es-CR"/>
              </w:rPr>
              <w:t xml:space="preserve">Campo que indica que tipo de acción se va a realizar en el nodo </w:t>
            </w:r>
            <w:r w:rsidR="00E74A94">
              <w:rPr>
                <w:lang w:val="es-CR" w:eastAsia="es-CR"/>
              </w:rPr>
              <w:t>póliza</w:t>
            </w:r>
          </w:p>
        </w:tc>
        <w:tc>
          <w:tcPr>
            <w:tcW w:w="4677" w:type="dxa"/>
          </w:tcPr>
          <w:p w14:paraId="4BF04F6D" w14:textId="77777777" w:rsidR="00BE219B" w:rsidRPr="0094001B" w:rsidRDefault="003A31CE" w:rsidP="000F34D3">
            <w:pPr>
              <w:pStyle w:val="Prrafodelista"/>
              <w:numPr>
                <w:ilvl w:val="0"/>
                <w:numId w:val="44"/>
              </w:numPr>
              <w:jc w:val="both"/>
              <w:cnfStyle w:val="000000100000" w:firstRow="0" w:lastRow="0" w:firstColumn="0" w:lastColumn="0" w:oddVBand="0" w:evenVBand="0" w:oddHBand="1" w:evenHBand="0" w:firstRowFirstColumn="0" w:firstRowLastColumn="0" w:lastRowFirstColumn="0" w:lastRowLastColumn="0"/>
              <w:rPr>
                <w:color w:val="000000"/>
                <w:szCs w:val="22"/>
                <w:lang w:val="es-CR" w:eastAsia="es-CR"/>
              </w:rPr>
            </w:pPr>
            <w:r w:rsidRPr="0094001B">
              <w:rPr>
                <w:color w:val="000000"/>
                <w:szCs w:val="22"/>
                <w:lang w:val="es-CR" w:eastAsia="es-CR"/>
              </w:rPr>
              <w:t>El c</w:t>
            </w:r>
            <w:r w:rsidR="00F6638A" w:rsidRPr="0094001B">
              <w:rPr>
                <w:color w:val="000000"/>
                <w:szCs w:val="22"/>
                <w:lang w:val="es-CR" w:eastAsia="es-CR"/>
              </w:rPr>
              <w:t>ampo</w:t>
            </w:r>
            <w:r w:rsidRPr="0094001B">
              <w:rPr>
                <w:color w:val="000000"/>
                <w:szCs w:val="22"/>
                <w:lang w:val="es-CR" w:eastAsia="es-CR"/>
              </w:rPr>
              <w:t xml:space="preserve"> es</w:t>
            </w:r>
            <w:r w:rsidR="00F6638A" w:rsidRPr="0094001B">
              <w:rPr>
                <w:color w:val="000000"/>
                <w:szCs w:val="22"/>
                <w:lang w:val="es-CR" w:eastAsia="es-CR"/>
              </w:rPr>
              <w:t xml:space="preserve"> </w:t>
            </w:r>
            <w:r w:rsidR="00F6638A" w:rsidRPr="0094001B">
              <w:rPr>
                <w:szCs w:val="22"/>
                <w:lang w:val="es-CR" w:eastAsia="es-CR"/>
              </w:rPr>
              <w:t>requerido</w:t>
            </w:r>
            <w:r w:rsidRPr="0094001B">
              <w:rPr>
                <w:szCs w:val="22"/>
                <w:lang w:val="es-CR" w:eastAsia="es-CR"/>
              </w:rPr>
              <w:t>,</w:t>
            </w:r>
            <w:r w:rsidR="00F6638A" w:rsidRPr="0094001B">
              <w:rPr>
                <w:szCs w:val="22"/>
                <w:lang w:val="es-CR" w:eastAsia="es-CR"/>
              </w:rPr>
              <w:t xml:space="preserve"> cuando </w:t>
            </w:r>
            <w:proofErr w:type="spellStart"/>
            <w:r w:rsidR="00D63440" w:rsidRPr="0094001B">
              <w:rPr>
                <w:szCs w:val="22"/>
                <w:lang w:val="es-CR" w:eastAsia="es-CR"/>
              </w:rPr>
              <w:t>TipoArchivo</w:t>
            </w:r>
            <w:proofErr w:type="spellEnd"/>
            <w:r w:rsidR="00D63440" w:rsidRPr="0094001B">
              <w:rPr>
                <w:szCs w:val="22"/>
                <w:lang w:val="es-CR" w:eastAsia="es-CR"/>
              </w:rPr>
              <w:t xml:space="preserve"> es igual a </w:t>
            </w:r>
            <w:r w:rsidR="00F6638A" w:rsidRPr="0094001B">
              <w:rPr>
                <w:szCs w:val="22"/>
                <w:lang w:val="es-CR" w:eastAsia="es-CR"/>
              </w:rPr>
              <w:t>1</w:t>
            </w:r>
            <w:r w:rsidR="00C37915" w:rsidRPr="0094001B">
              <w:rPr>
                <w:szCs w:val="22"/>
                <w:lang w:val="es-CR" w:eastAsia="es-CR"/>
              </w:rPr>
              <w:t xml:space="preserve"> (Archivo parcial)</w:t>
            </w:r>
            <w:r w:rsidR="00D17B10" w:rsidRPr="0094001B">
              <w:rPr>
                <w:color w:val="000000"/>
                <w:szCs w:val="22"/>
                <w:lang w:val="es-CR" w:eastAsia="es-CR"/>
              </w:rPr>
              <w:t>.</w:t>
            </w:r>
            <w:r w:rsidR="009368EE" w:rsidRPr="0094001B">
              <w:rPr>
                <w:color w:val="000000"/>
                <w:szCs w:val="22"/>
                <w:lang w:val="es-CR" w:eastAsia="es-CR"/>
              </w:rPr>
              <w:t xml:space="preserve"> </w:t>
            </w:r>
          </w:p>
          <w:p w14:paraId="5D23F5C4" w14:textId="77777777" w:rsidR="000C48CB" w:rsidRPr="0094001B" w:rsidRDefault="00BE219B" w:rsidP="000F34D3">
            <w:pPr>
              <w:pStyle w:val="Prrafodelista"/>
              <w:numPr>
                <w:ilvl w:val="0"/>
                <w:numId w:val="44"/>
              </w:numPr>
              <w:jc w:val="both"/>
              <w:cnfStyle w:val="000000100000" w:firstRow="0" w:lastRow="0" w:firstColumn="0" w:lastColumn="0" w:oddVBand="0" w:evenVBand="0" w:oddHBand="1" w:evenHBand="0" w:firstRowFirstColumn="0" w:firstRowLastColumn="0" w:lastRowFirstColumn="0" w:lastRowLastColumn="0"/>
              <w:rPr>
                <w:rStyle w:val="Hipervnculo"/>
                <w:rFonts w:cs="Arial"/>
                <w:color w:val="000000"/>
                <w:sz w:val="16"/>
                <w:szCs w:val="16"/>
                <w:u w:val="none"/>
                <w:lang w:val="es-CR" w:eastAsia="es-CR"/>
              </w:rPr>
            </w:pPr>
            <w:r w:rsidRPr="0094001B">
              <w:rPr>
                <w:rFonts w:cs="Arial"/>
                <w:color w:val="000000"/>
                <w:szCs w:val="22"/>
                <w:lang w:val="es-CR" w:eastAsia="es-CR"/>
              </w:rPr>
              <w:t xml:space="preserve">Ver lista </w:t>
            </w:r>
            <w:hyperlink w:anchor="_Tipos_de_Acciones" w:history="1">
              <w:r w:rsidRPr="0094001B">
                <w:rPr>
                  <w:rStyle w:val="Hipervnculo"/>
                  <w:rFonts w:cs="Arial"/>
                  <w:szCs w:val="22"/>
                  <w:lang w:val="es-CR" w:eastAsia="es-CR"/>
                </w:rPr>
                <w:t>Tipo de Acciones</w:t>
              </w:r>
            </w:hyperlink>
          </w:p>
          <w:p w14:paraId="479852FE" w14:textId="77777777" w:rsidR="0094001B" w:rsidRPr="00342D50" w:rsidRDefault="0094001B" w:rsidP="000F34D3">
            <w:pPr>
              <w:pStyle w:val="Prrafodelista"/>
              <w:jc w:val="both"/>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350429" w:rsidRPr="009B5AA4" w14:paraId="196A7806" w14:textId="77777777" w:rsidTr="008B23BB">
        <w:trPr>
          <w:trHeight w:val="555"/>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548DD4" w:themeFill="text2" w:themeFillTint="99"/>
            <w:textDirection w:val="btLr"/>
          </w:tcPr>
          <w:p w14:paraId="6600FC19" w14:textId="77777777" w:rsidR="00687503" w:rsidRPr="009B5AA4" w:rsidRDefault="00687503" w:rsidP="00A17BA8">
            <w:pPr>
              <w:pStyle w:val="TextoCentradoTabla"/>
            </w:pPr>
          </w:p>
        </w:tc>
        <w:tc>
          <w:tcPr>
            <w:tcW w:w="2242" w:type="dxa"/>
          </w:tcPr>
          <w:p w14:paraId="4ED44956" w14:textId="77777777" w:rsidR="00687503" w:rsidRDefault="00687503" w:rsidP="00A17BA8">
            <w:pPr>
              <w:pStyle w:val="TextoCentradoTabla"/>
              <w:cnfStyle w:val="000000000000" w:firstRow="0" w:lastRow="0" w:firstColumn="0" w:lastColumn="0" w:oddVBand="0" w:evenVBand="0" w:oddHBand="0" w:evenHBand="0" w:firstRowFirstColumn="0" w:firstRowLastColumn="0" w:lastRowFirstColumn="0" w:lastRowLastColumn="0"/>
            </w:pPr>
            <w:r>
              <w:t>[E] Asegurados</w:t>
            </w:r>
          </w:p>
        </w:tc>
        <w:tc>
          <w:tcPr>
            <w:tcW w:w="2948" w:type="dxa"/>
          </w:tcPr>
          <w:p w14:paraId="410E448E" w14:textId="77777777" w:rsidR="00687503" w:rsidRPr="0094001B"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sidRPr="0094001B">
              <w:rPr>
                <w:lang w:val="es-CR" w:eastAsia="es-CR"/>
              </w:rPr>
              <w:t>Este elemento se compone de una lista de sub nodos “</w:t>
            </w:r>
            <w:r w:rsidRPr="002215B9">
              <w:rPr>
                <w:i/>
                <w:lang w:val="es-CR" w:eastAsia="es-CR"/>
              </w:rPr>
              <w:t>Asegurado</w:t>
            </w:r>
            <w:r w:rsidRPr="0094001B">
              <w:rPr>
                <w:lang w:val="es-CR" w:eastAsia="es-CR"/>
              </w:rPr>
              <w:t>”</w:t>
            </w:r>
          </w:p>
        </w:tc>
        <w:tc>
          <w:tcPr>
            <w:tcW w:w="4677" w:type="dxa"/>
          </w:tcPr>
          <w:p w14:paraId="5B68CD08" w14:textId="77777777" w:rsidR="006E4C16" w:rsidRDefault="00A05BAF" w:rsidP="000F34D3">
            <w:pPr>
              <w:pStyle w:val="Prrafodelista"/>
              <w:numPr>
                <w:ilvl w:val="0"/>
                <w:numId w:val="35"/>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El n</w:t>
            </w:r>
            <w:r w:rsidR="00687503" w:rsidRPr="006C1335">
              <w:rPr>
                <w:lang w:val="es-CR" w:eastAsia="es-CR"/>
              </w:rPr>
              <w:t>odo</w:t>
            </w:r>
            <w:r>
              <w:rPr>
                <w:lang w:val="es-CR" w:eastAsia="es-CR"/>
              </w:rPr>
              <w:t xml:space="preserve"> es</w:t>
            </w:r>
            <w:r w:rsidR="00687503" w:rsidRPr="006C1335">
              <w:rPr>
                <w:lang w:val="es-CR" w:eastAsia="es-CR"/>
              </w:rPr>
              <w:t xml:space="preserve"> </w:t>
            </w:r>
            <w:r w:rsidR="00687503" w:rsidRPr="003A31CE">
              <w:rPr>
                <w:lang w:val="es-CR" w:eastAsia="es-CR"/>
              </w:rPr>
              <w:t>requerido</w:t>
            </w:r>
            <w:r w:rsidR="003A31CE">
              <w:rPr>
                <w:lang w:val="es-CR" w:eastAsia="es-CR"/>
              </w:rPr>
              <w:t>,</w:t>
            </w:r>
            <w:r w:rsidR="00EB478C" w:rsidRPr="003A31CE">
              <w:rPr>
                <w:lang w:val="es-CR" w:eastAsia="es-CR"/>
              </w:rPr>
              <w:t xml:space="preserve"> si </w:t>
            </w:r>
            <w:proofErr w:type="spellStart"/>
            <w:r w:rsidR="00EB478C" w:rsidRPr="003A31CE">
              <w:rPr>
                <w:lang w:val="es-CR" w:eastAsia="es-CR"/>
              </w:rPr>
              <w:t>TipoArchivo</w:t>
            </w:r>
            <w:proofErr w:type="spellEnd"/>
            <w:r w:rsidR="00EB478C" w:rsidRPr="003A31CE">
              <w:rPr>
                <w:lang w:val="es-CR" w:eastAsia="es-CR"/>
              </w:rPr>
              <w:t xml:space="preserve"> es igual a </w:t>
            </w:r>
            <w:r w:rsidR="007F6C39" w:rsidRPr="003A31CE">
              <w:rPr>
                <w:lang w:val="es-CR" w:eastAsia="es-CR"/>
              </w:rPr>
              <w:t>0</w:t>
            </w:r>
            <w:r w:rsidRPr="003A31CE">
              <w:rPr>
                <w:lang w:val="es-CR" w:eastAsia="es-CR"/>
              </w:rPr>
              <w:t xml:space="preserve"> (Archivo completo)</w:t>
            </w:r>
            <w:r w:rsidR="006E4C16">
              <w:rPr>
                <w:lang w:val="es-CR" w:eastAsia="es-CR"/>
              </w:rPr>
              <w:t>.</w:t>
            </w:r>
          </w:p>
          <w:p w14:paraId="5E8E96C1" w14:textId="77777777" w:rsidR="001A4BF9" w:rsidRPr="00301AEC" w:rsidRDefault="006E4C16" w:rsidP="000F34D3">
            <w:pPr>
              <w:pStyle w:val="Prrafodelista"/>
              <w:numPr>
                <w:ilvl w:val="0"/>
                <w:numId w:val="35"/>
              </w:numPr>
              <w:jc w:val="both"/>
              <w:cnfStyle w:val="000000000000" w:firstRow="0" w:lastRow="0" w:firstColumn="0" w:lastColumn="0" w:oddVBand="0" w:evenVBand="0" w:oddHBand="0" w:evenHBand="0" w:firstRowFirstColumn="0" w:firstRowLastColumn="0" w:lastRowFirstColumn="0" w:lastRowLastColumn="0"/>
              <w:rPr>
                <w:lang w:val="es-CR" w:eastAsia="es-CR"/>
              </w:rPr>
            </w:pPr>
            <w:r w:rsidRPr="00301AEC">
              <w:rPr>
                <w:lang w:val="es-CR" w:eastAsia="es-CR"/>
              </w:rPr>
              <w:t xml:space="preserve">El nodo es requerido, si el valor de la </w:t>
            </w:r>
            <w:proofErr w:type="spellStart"/>
            <w:r w:rsidRPr="00301AEC">
              <w:rPr>
                <w:lang w:val="es-CR" w:eastAsia="es-CR"/>
              </w:rPr>
              <w:t>acciónPoliza</w:t>
            </w:r>
            <w:proofErr w:type="spellEnd"/>
            <w:r w:rsidRPr="00301AEC">
              <w:rPr>
                <w:lang w:val="es-CR" w:eastAsia="es-CR"/>
              </w:rPr>
              <w:t xml:space="preserve"> es 1 (Agregar).</w:t>
            </w:r>
          </w:p>
          <w:p w14:paraId="1F3A44B4" w14:textId="77777777" w:rsidR="0094001B" w:rsidRPr="004E3FF8" w:rsidRDefault="0094001B" w:rsidP="000F34D3">
            <w:pPr>
              <w:pStyle w:val="Prrafodelista"/>
              <w:jc w:val="both"/>
              <w:cnfStyle w:val="000000000000" w:firstRow="0" w:lastRow="0" w:firstColumn="0" w:lastColumn="0" w:oddVBand="0" w:evenVBand="0" w:oddHBand="0" w:evenHBand="0" w:firstRowFirstColumn="0" w:firstRowLastColumn="0" w:lastRowFirstColumn="0" w:lastRowLastColumn="0"/>
              <w:rPr>
                <w:color w:val="000000"/>
                <w:lang w:val="es-CR" w:eastAsia="es-CR"/>
              </w:rPr>
            </w:pPr>
          </w:p>
        </w:tc>
      </w:tr>
      <w:tr w:rsidR="00350429" w:rsidRPr="009B5AA4" w14:paraId="614CCDA7" w14:textId="77777777" w:rsidTr="008B23BB">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val="restart"/>
            <w:shd w:val="clear" w:color="auto" w:fill="17365D" w:themeFill="text2" w:themeFillShade="BF"/>
            <w:textDirection w:val="btLr"/>
          </w:tcPr>
          <w:p w14:paraId="248B2E5C" w14:textId="77777777" w:rsidR="00687503" w:rsidRPr="009B5AA4" w:rsidRDefault="008B23BB" w:rsidP="00A17BA8">
            <w:pPr>
              <w:pStyle w:val="TextoCentradoTabla"/>
            </w:pPr>
            <w:r>
              <w:t xml:space="preserve">[E] </w:t>
            </w:r>
            <w:r w:rsidR="00687503" w:rsidRPr="001A4BF9">
              <w:t>Tomador</w:t>
            </w:r>
          </w:p>
        </w:tc>
        <w:tc>
          <w:tcPr>
            <w:tcW w:w="2242" w:type="dxa"/>
          </w:tcPr>
          <w:p w14:paraId="0A7E5166" w14:textId="77777777" w:rsidR="00687503" w:rsidRDefault="00687503"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rsidRPr="00E13631">
              <w:t>TipoIdentificacion</w:t>
            </w:r>
            <w:r>
              <w:t>Tomador</w:t>
            </w:r>
            <w:proofErr w:type="spellEnd"/>
          </w:p>
        </w:tc>
        <w:tc>
          <w:tcPr>
            <w:tcW w:w="2948" w:type="dxa"/>
          </w:tcPr>
          <w:p w14:paraId="2B055E98" w14:textId="77777777" w:rsidR="00687503" w:rsidRPr="0094001B" w:rsidRDefault="00687503"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sidRPr="0094001B">
              <w:rPr>
                <w:lang w:val="es-CR" w:eastAsia="es-CR"/>
              </w:rPr>
              <w:t xml:space="preserve">Tipo de identificación </w:t>
            </w:r>
            <w:r w:rsidR="00D63440" w:rsidRPr="0094001B">
              <w:rPr>
                <w:lang w:val="es-CR" w:eastAsia="es-CR"/>
              </w:rPr>
              <w:t>d</w:t>
            </w:r>
            <w:r w:rsidRPr="0094001B">
              <w:rPr>
                <w:lang w:val="es-CR" w:eastAsia="es-CR"/>
              </w:rPr>
              <w:t xml:space="preserve">el tomador </w:t>
            </w:r>
          </w:p>
        </w:tc>
        <w:tc>
          <w:tcPr>
            <w:tcW w:w="4677" w:type="dxa"/>
          </w:tcPr>
          <w:p w14:paraId="080AAAF7" w14:textId="77777777" w:rsidR="00E3078E" w:rsidRPr="004E3FF8" w:rsidRDefault="003A31CE" w:rsidP="000F34D3">
            <w:pPr>
              <w:pStyle w:val="Prrafodelista"/>
              <w:numPr>
                <w:ilvl w:val="0"/>
                <w:numId w:val="9"/>
              </w:numPr>
              <w:jc w:val="both"/>
              <w:cnfStyle w:val="000000100000" w:firstRow="0" w:lastRow="0" w:firstColumn="0" w:lastColumn="0" w:oddVBand="0" w:evenVBand="0" w:oddHBand="1" w:evenHBand="0" w:firstRowFirstColumn="0" w:firstRowLastColumn="0" w:lastRowFirstColumn="0" w:lastRowLastColumn="0"/>
              <w:rPr>
                <w:color w:val="000000"/>
                <w:lang w:val="es-CR" w:eastAsia="es-CR"/>
              </w:rPr>
            </w:pPr>
            <w:r>
              <w:rPr>
                <w:color w:val="000000"/>
                <w:lang w:val="es-CR" w:eastAsia="es-CR"/>
              </w:rPr>
              <w:t>El c</w:t>
            </w:r>
            <w:r w:rsidR="006B2E92">
              <w:rPr>
                <w:color w:val="000000"/>
                <w:lang w:val="es-CR" w:eastAsia="es-CR"/>
              </w:rPr>
              <w:t xml:space="preserve">ampo </w:t>
            </w:r>
            <w:r>
              <w:rPr>
                <w:color w:val="000000"/>
                <w:lang w:val="es-CR" w:eastAsia="es-CR"/>
              </w:rPr>
              <w:t xml:space="preserve">es </w:t>
            </w:r>
            <w:r w:rsidR="00191322">
              <w:rPr>
                <w:lang w:val="es-CR" w:eastAsia="es-CR"/>
              </w:rPr>
              <w:t>requerido</w:t>
            </w:r>
            <w:r w:rsidR="00B0120C">
              <w:rPr>
                <w:lang w:val="es-CR" w:eastAsia="es-CR"/>
              </w:rPr>
              <w:t>.</w:t>
            </w:r>
          </w:p>
          <w:p w14:paraId="1C4D6C9F" w14:textId="77777777" w:rsidR="00687503" w:rsidRDefault="00687503" w:rsidP="000F34D3">
            <w:pPr>
              <w:pStyle w:val="Prrafodelista"/>
              <w:numPr>
                <w:ilvl w:val="0"/>
                <w:numId w:val="9"/>
              </w:numPr>
              <w:jc w:val="both"/>
              <w:cnfStyle w:val="000000100000" w:firstRow="0" w:lastRow="0" w:firstColumn="0" w:lastColumn="0" w:oddVBand="0" w:evenVBand="0" w:oddHBand="1" w:evenHBand="0" w:firstRowFirstColumn="0" w:firstRowLastColumn="0" w:lastRowFirstColumn="0" w:lastRowLastColumn="0"/>
              <w:rPr>
                <w:color w:val="000000"/>
                <w:lang w:val="es-CR" w:eastAsia="es-CR"/>
              </w:rPr>
            </w:pPr>
            <w:r w:rsidRPr="003906A4">
              <w:rPr>
                <w:lang w:val="es-CR" w:eastAsia="es-CR"/>
              </w:rPr>
              <w:t>Debe corresponder a uno de los valores de  las  siguientes listas:</w:t>
            </w:r>
            <w:r w:rsidR="0094001B">
              <w:rPr>
                <w:lang w:val="es-CR" w:eastAsia="es-CR"/>
              </w:rPr>
              <w:t xml:space="preserve"> </w:t>
            </w:r>
            <w:r w:rsidRPr="00C83444">
              <w:rPr>
                <w:lang w:val="es-CR" w:eastAsia="es-CR"/>
              </w:rPr>
              <w:t xml:space="preserve">                                 </w:t>
            </w:r>
            <w:hyperlink w:anchor="_Tipos_de_Identificación" w:history="1">
              <w:proofErr w:type="spellStart"/>
              <w:r w:rsidRPr="00C83444">
                <w:rPr>
                  <w:rStyle w:val="Hipervnculo"/>
                  <w:lang w:val="es-CR" w:eastAsia="es-CR"/>
                </w:rPr>
                <w:t>Fisicos</w:t>
              </w:r>
              <w:proofErr w:type="spellEnd"/>
            </w:hyperlink>
            <w:r w:rsidR="00C83444" w:rsidRPr="00C83444">
              <w:t xml:space="preserve"> o </w:t>
            </w:r>
            <w:hyperlink w:anchor="_Tipos_de_Identificación_1" w:history="1">
              <w:r w:rsidR="00C83444" w:rsidRPr="00C83444">
                <w:rPr>
                  <w:rStyle w:val="Hipervnculo"/>
                  <w:lang w:val="es-CR" w:eastAsia="es-CR"/>
                </w:rPr>
                <w:t>Jurí</w:t>
              </w:r>
              <w:r w:rsidRPr="00C83444">
                <w:rPr>
                  <w:rStyle w:val="Hipervnculo"/>
                  <w:lang w:val="es-CR" w:eastAsia="es-CR"/>
                </w:rPr>
                <w:t>dicos</w:t>
              </w:r>
            </w:hyperlink>
            <w:r w:rsidRPr="00E13631" w:rsidDel="00670BE8">
              <w:rPr>
                <w:color w:val="000000"/>
                <w:lang w:val="es-CR" w:eastAsia="es-CR"/>
              </w:rPr>
              <w:t xml:space="preserve"> </w:t>
            </w:r>
          </w:p>
        </w:tc>
      </w:tr>
      <w:tr w:rsidR="00350429" w:rsidRPr="009B5AA4" w14:paraId="61B2CBAF" w14:textId="77777777" w:rsidTr="008B23BB">
        <w:trPr>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5A7A5ADB" w14:textId="77777777" w:rsidR="00687503" w:rsidRDefault="00687503" w:rsidP="00A17BA8">
            <w:pPr>
              <w:pStyle w:val="TextoCentradoTabla"/>
            </w:pPr>
          </w:p>
        </w:tc>
        <w:tc>
          <w:tcPr>
            <w:tcW w:w="2242" w:type="dxa"/>
          </w:tcPr>
          <w:p w14:paraId="22FC5F93" w14:textId="77777777" w:rsidR="00687503" w:rsidRDefault="00687503"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IdTomador</w:t>
            </w:r>
            <w:proofErr w:type="spellEnd"/>
          </w:p>
        </w:tc>
        <w:tc>
          <w:tcPr>
            <w:tcW w:w="2948" w:type="dxa"/>
          </w:tcPr>
          <w:p w14:paraId="46EB3FFA" w14:textId="77777777" w:rsidR="00C83444"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 xml:space="preserve">Identificación del tomador </w:t>
            </w:r>
          </w:p>
          <w:p w14:paraId="4A022ECA" w14:textId="77777777" w:rsidR="00687503" w:rsidRPr="00C83444"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p>
        </w:tc>
        <w:tc>
          <w:tcPr>
            <w:tcW w:w="4677" w:type="dxa"/>
          </w:tcPr>
          <w:p w14:paraId="50C9D479" w14:textId="77777777" w:rsidR="00E3078E" w:rsidRPr="00E3078E" w:rsidRDefault="003A31CE" w:rsidP="000F34D3">
            <w:pPr>
              <w:pStyle w:val="Prrafodelista"/>
              <w:numPr>
                <w:ilvl w:val="0"/>
                <w:numId w:val="8"/>
              </w:numPr>
              <w:jc w:val="both"/>
              <w:cnfStyle w:val="000000000000" w:firstRow="0" w:lastRow="0" w:firstColumn="0" w:lastColumn="0" w:oddVBand="0" w:evenVBand="0" w:oddHBand="0" w:evenHBand="0" w:firstRowFirstColumn="0" w:firstRowLastColumn="0" w:lastRowFirstColumn="0" w:lastRowLastColumn="0"/>
              <w:rPr>
                <w:color w:val="000000"/>
                <w:lang w:val="es-CR" w:eastAsia="es-CR"/>
              </w:rPr>
            </w:pPr>
            <w:r>
              <w:rPr>
                <w:lang w:val="es-CR" w:eastAsia="es-CR"/>
              </w:rPr>
              <w:t>El c</w:t>
            </w:r>
            <w:r w:rsidR="00687503" w:rsidRPr="00D63440">
              <w:rPr>
                <w:lang w:val="es-CR" w:eastAsia="es-CR"/>
              </w:rPr>
              <w:t>ampo</w:t>
            </w:r>
            <w:r>
              <w:rPr>
                <w:lang w:val="es-CR" w:eastAsia="es-CR"/>
              </w:rPr>
              <w:t xml:space="preserve"> es</w:t>
            </w:r>
            <w:r w:rsidR="00687503" w:rsidRPr="00D63440">
              <w:rPr>
                <w:lang w:val="es-CR" w:eastAsia="es-CR"/>
              </w:rPr>
              <w:t xml:space="preserve"> requerido</w:t>
            </w:r>
            <w:r w:rsidR="00301AEC">
              <w:rPr>
                <w:lang w:val="es-CR" w:eastAsia="es-CR"/>
              </w:rPr>
              <w:t>.</w:t>
            </w:r>
          </w:p>
          <w:p w14:paraId="69E8FEAB" w14:textId="77777777" w:rsidR="00241527" w:rsidRPr="00C83444" w:rsidRDefault="0066114A" w:rsidP="000F34D3">
            <w:pPr>
              <w:pStyle w:val="Prrafodelista"/>
              <w:numPr>
                <w:ilvl w:val="0"/>
                <w:numId w:val="8"/>
              </w:numPr>
              <w:jc w:val="both"/>
              <w:cnfStyle w:val="000000000000" w:firstRow="0" w:lastRow="0" w:firstColumn="0" w:lastColumn="0" w:oddVBand="0" w:evenVBand="0" w:oddHBand="0" w:evenHBand="0" w:firstRowFirstColumn="0" w:firstRowLastColumn="0" w:lastRowFirstColumn="0" w:lastRowLastColumn="0"/>
              <w:rPr>
                <w:rFonts w:cs="Arial"/>
                <w:color w:val="000000"/>
                <w:szCs w:val="22"/>
                <w:lang w:val="es-CR" w:eastAsia="es-CR"/>
              </w:rPr>
            </w:pPr>
            <w:r w:rsidRPr="00C83444">
              <w:rPr>
                <w:lang w:val="es-CR" w:eastAsia="es-CR"/>
              </w:rPr>
              <w:t xml:space="preserve">Según el tipo de identificación indicado en el nodo </w:t>
            </w:r>
            <w:proofErr w:type="spellStart"/>
            <w:r w:rsidRPr="00C83444">
              <w:rPr>
                <w:lang w:val="es-CR" w:eastAsia="es-CR"/>
              </w:rPr>
              <w:t>Tip</w:t>
            </w:r>
            <w:r w:rsidRPr="00C83444">
              <w:rPr>
                <w:szCs w:val="22"/>
                <w:lang w:val="es-CR" w:eastAsia="es-CR"/>
              </w:rPr>
              <w:t>oIdentificacionTomador</w:t>
            </w:r>
            <w:proofErr w:type="spellEnd"/>
            <w:r w:rsidR="00896BCF" w:rsidRPr="00C83444">
              <w:rPr>
                <w:szCs w:val="22"/>
                <w:lang w:val="es-CR" w:eastAsia="es-CR"/>
              </w:rPr>
              <w:t xml:space="preserve">, el valor del </w:t>
            </w:r>
            <w:r w:rsidR="00241527" w:rsidRPr="00C83444">
              <w:rPr>
                <w:szCs w:val="22"/>
                <w:lang w:val="es-CR" w:eastAsia="es-CR"/>
              </w:rPr>
              <w:t>nodo</w:t>
            </w:r>
            <w:r w:rsidRPr="00C83444">
              <w:rPr>
                <w:szCs w:val="22"/>
                <w:lang w:val="es-CR" w:eastAsia="es-CR"/>
              </w:rPr>
              <w:t xml:space="preserve"> d</w:t>
            </w:r>
            <w:r w:rsidR="00687503" w:rsidRPr="00C83444">
              <w:rPr>
                <w:szCs w:val="22"/>
                <w:lang w:val="es-CR" w:eastAsia="es-CR"/>
              </w:rPr>
              <w:t>ebe corresponder a uno de los formatos de  las  siguientes listas:</w:t>
            </w:r>
            <w:r w:rsidR="00C83444" w:rsidRPr="00C83444">
              <w:rPr>
                <w:szCs w:val="22"/>
                <w:lang w:val="es-CR" w:eastAsia="es-CR"/>
              </w:rPr>
              <w:t xml:space="preserve"> </w:t>
            </w:r>
            <w:hyperlink w:anchor="_Tipos_de_Identificación" w:history="1">
              <w:proofErr w:type="spellStart"/>
              <w:r w:rsidR="00687503" w:rsidRPr="00C83444">
                <w:rPr>
                  <w:rStyle w:val="Hipervnculo"/>
                  <w:rFonts w:cs="Arial"/>
                  <w:szCs w:val="22"/>
                  <w:lang w:val="es-CR" w:eastAsia="es-CR"/>
                </w:rPr>
                <w:t>Fisicos</w:t>
              </w:r>
              <w:proofErr w:type="spellEnd"/>
            </w:hyperlink>
            <w:r w:rsidR="00C83444">
              <w:rPr>
                <w:rFonts w:cs="Arial"/>
                <w:color w:val="000000"/>
                <w:szCs w:val="22"/>
                <w:lang w:val="es-CR" w:eastAsia="es-CR"/>
              </w:rPr>
              <w:t xml:space="preserve"> o </w:t>
            </w:r>
            <w:hyperlink w:anchor="_Tipos_de_Identificación_1" w:history="1">
              <w:r w:rsidR="00C83444">
                <w:rPr>
                  <w:rStyle w:val="Hipervnculo"/>
                  <w:rFonts w:cs="Arial"/>
                  <w:szCs w:val="22"/>
                  <w:lang w:val="es-CR" w:eastAsia="es-CR"/>
                </w:rPr>
                <w:t>Jurí</w:t>
              </w:r>
              <w:r w:rsidR="00687503" w:rsidRPr="00C83444">
                <w:rPr>
                  <w:rStyle w:val="Hipervnculo"/>
                  <w:rFonts w:cs="Arial"/>
                  <w:szCs w:val="22"/>
                  <w:lang w:val="es-CR" w:eastAsia="es-CR"/>
                </w:rPr>
                <w:t>dicos</w:t>
              </w:r>
            </w:hyperlink>
            <w:r w:rsidR="00C83444" w:rsidRPr="00C83444">
              <w:rPr>
                <w:rStyle w:val="Hipervnculo"/>
                <w:rFonts w:cs="Arial"/>
                <w:szCs w:val="22"/>
                <w:lang w:val="es-CR" w:eastAsia="es-CR"/>
              </w:rPr>
              <w:t xml:space="preserve"> </w:t>
            </w:r>
          </w:p>
          <w:p w14:paraId="2A7EE8B9" w14:textId="77777777" w:rsidR="00687503" w:rsidRPr="003906A4"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p>
        </w:tc>
      </w:tr>
      <w:tr w:rsidR="00350429" w:rsidRPr="009B5AA4" w14:paraId="6B0DC9FC" w14:textId="77777777" w:rsidTr="008B23BB">
        <w:trPr>
          <w:cnfStyle w:val="000000100000" w:firstRow="0" w:lastRow="0" w:firstColumn="0" w:lastColumn="0" w:oddVBand="0" w:evenVBand="0" w:oddHBand="1" w:evenHBand="0" w:firstRowFirstColumn="0" w:firstRowLastColumn="0" w:lastRowFirstColumn="0" w:lastRowLastColumn="0"/>
          <w:trHeight w:val="909"/>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233CE78C" w14:textId="77777777" w:rsidR="00687503" w:rsidRDefault="00687503" w:rsidP="00A17BA8">
            <w:pPr>
              <w:pStyle w:val="TextoCentradoTabla"/>
            </w:pPr>
          </w:p>
        </w:tc>
        <w:tc>
          <w:tcPr>
            <w:tcW w:w="2242" w:type="dxa"/>
          </w:tcPr>
          <w:p w14:paraId="728B99B5" w14:textId="77777777" w:rsidR="00687503" w:rsidRDefault="00687503"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t>NombreTomador</w:t>
            </w:r>
            <w:proofErr w:type="spellEnd"/>
          </w:p>
        </w:tc>
        <w:tc>
          <w:tcPr>
            <w:tcW w:w="2948" w:type="dxa"/>
          </w:tcPr>
          <w:p w14:paraId="7094A944" w14:textId="77777777" w:rsidR="00687503" w:rsidRPr="00C83444" w:rsidRDefault="00687503"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Nombre del tomador</w:t>
            </w:r>
          </w:p>
        </w:tc>
        <w:tc>
          <w:tcPr>
            <w:tcW w:w="4677" w:type="dxa"/>
          </w:tcPr>
          <w:p w14:paraId="122E80EE" w14:textId="77777777" w:rsidR="005F21E2" w:rsidRPr="00301AEC" w:rsidRDefault="005F21E2" w:rsidP="00301AEC">
            <w:pPr>
              <w:jc w:val="both"/>
              <w:cnfStyle w:val="000000100000" w:firstRow="0" w:lastRow="0" w:firstColumn="0" w:lastColumn="0" w:oddVBand="0" w:evenVBand="0" w:oddHBand="1" w:evenHBand="0" w:firstRowFirstColumn="0" w:firstRowLastColumn="0" w:lastRowFirstColumn="0" w:lastRowLastColumn="0"/>
              <w:rPr>
                <w:color w:val="000000"/>
                <w:lang w:val="es-CR" w:eastAsia="es-CR"/>
              </w:rPr>
            </w:pPr>
          </w:p>
          <w:p w14:paraId="1D14DB3E" w14:textId="77777777" w:rsidR="00E3078E" w:rsidRPr="00E3078E" w:rsidRDefault="00896BCF" w:rsidP="005F21E2">
            <w:pPr>
              <w:pStyle w:val="Prrafodelista"/>
              <w:numPr>
                <w:ilvl w:val="0"/>
                <w:numId w:val="45"/>
              </w:numPr>
              <w:jc w:val="both"/>
              <w:cnfStyle w:val="000000100000" w:firstRow="0" w:lastRow="0" w:firstColumn="0" w:lastColumn="0" w:oddVBand="0" w:evenVBand="0" w:oddHBand="1" w:evenHBand="0" w:firstRowFirstColumn="0" w:firstRowLastColumn="0" w:lastRowFirstColumn="0" w:lastRowLastColumn="0"/>
              <w:rPr>
                <w:color w:val="000000"/>
                <w:lang w:val="es-CR" w:eastAsia="es-CR"/>
              </w:rPr>
            </w:pPr>
            <w:r>
              <w:rPr>
                <w:lang w:val="es-CR" w:eastAsia="es-CR"/>
              </w:rPr>
              <w:t>El c</w:t>
            </w:r>
            <w:r w:rsidR="00687503">
              <w:rPr>
                <w:lang w:val="es-CR" w:eastAsia="es-CR"/>
              </w:rPr>
              <w:t>ampo</w:t>
            </w:r>
            <w:r>
              <w:rPr>
                <w:lang w:val="es-CR" w:eastAsia="es-CR"/>
              </w:rPr>
              <w:t xml:space="preserve"> es</w:t>
            </w:r>
            <w:r w:rsidR="00687503">
              <w:rPr>
                <w:lang w:val="es-CR" w:eastAsia="es-CR"/>
              </w:rPr>
              <w:t xml:space="preserve"> requerido</w:t>
            </w:r>
            <w:r w:rsidR="00DD7AD5">
              <w:rPr>
                <w:lang w:val="es-CR" w:eastAsia="es-CR"/>
              </w:rPr>
              <w:t>.</w:t>
            </w:r>
            <w:r w:rsidR="005F21E2">
              <w:rPr>
                <w:lang w:val="es-CR" w:eastAsia="es-CR"/>
              </w:rPr>
              <w:t xml:space="preserve"> </w:t>
            </w:r>
          </w:p>
          <w:p w14:paraId="442B9684" w14:textId="77777777" w:rsidR="00687503" w:rsidRPr="00C83444" w:rsidRDefault="00687503" w:rsidP="005F21E2">
            <w:pPr>
              <w:pStyle w:val="Prrafodelista"/>
              <w:numPr>
                <w:ilvl w:val="0"/>
                <w:numId w:val="45"/>
              </w:numPr>
              <w:jc w:val="both"/>
              <w:cnfStyle w:val="000000100000" w:firstRow="0" w:lastRow="0" w:firstColumn="0" w:lastColumn="0" w:oddVBand="0" w:evenVBand="0" w:oddHBand="1" w:evenHBand="0" w:firstRowFirstColumn="0" w:firstRowLastColumn="0" w:lastRowFirstColumn="0" w:lastRowLastColumn="0"/>
              <w:rPr>
                <w:rStyle w:val="Hipervnculo"/>
                <w:color w:val="auto"/>
                <w:szCs w:val="22"/>
                <w:u w:val="none"/>
                <w:lang w:val="es-CR" w:eastAsia="es-CR"/>
              </w:rPr>
            </w:pPr>
            <w:proofErr w:type="spellStart"/>
            <w:r w:rsidRPr="00C83444">
              <w:rPr>
                <w:color w:val="000000"/>
                <w:szCs w:val="22"/>
                <w:lang w:val="es-CR" w:eastAsia="es-CR"/>
              </w:rPr>
              <w:t>String</w:t>
            </w:r>
            <w:proofErr w:type="spellEnd"/>
            <w:r w:rsidRPr="00C83444">
              <w:rPr>
                <w:color w:val="000000"/>
                <w:szCs w:val="22"/>
                <w:lang w:val="es-CR" w:eastAsia="es-CR"/>
              </w:rPr>
              <w:t xml:space="preserve"> entre 1 y</w:t>
            </w:r>
            <w:r w:rsidR="00297B23">
              <w:rPr>
                <w:color w:val="000000"/>
                <w:szCs w:val="22"/>
                <w:lang w:val="es-CR" w:eastAsia="es-CR"/>
              </w:rPr>
              <w:t xml:space="preserve"> </w:t>
            </w:r>
            <w:r w:rsidR="00297B23" w:rsidRPr="00301AEC">
              <w:rPr>
                <w:szCs w:val="22"/>
                <w:lang w:val="es-CR" w:eastAsia="es-CR"/>
              </w:rPr>
              <w:t>50</w:t>
            </w:r>
            <w:r w:rsidR="00301AEC">
              <w:rPr>
                <w:color w:val="00B050"/>
                <w:szCs w:val="22"/>
                <w:lang w:val="es-CR" w:eastAsia="es-CR"/>
              </w:rPr>
              <w:t xml:space="preserve"> </w:t>
            </w:r>
            <w:r w:rsidRPr="00C83444">
              <w:rPr>
                <w:color w:val="000000"/>
                <w:szCs w:val="22"/>
                <w:lang w:val="es-CR" w:eastAsia="es-CR"/>
              </w:rPr>
              <w:t>caracteres</w:t>
            </w:r>
            <w:r w:rsidR="00A13AAD" w:rsidRPr="00C83444">
              <w:rPr>
                <w:color w:val="000000"/>
                <w:szCs w:val="22"/>
                <w:lang w:val="es-CR" w:eastAsia="es-CR"/>
              </w:rPr>
              <w:t xml:space="preserve"> para tipos </w:t>
            </w:r>
            <w:hyperlink w:anchor="_Tipos_de_Identificación" w:history="1">
              <w:proofErr w:type="spellStart"/>
              <w:r w:rsidR="00A13AAD" w:rsidRPr="00C83444">
                <w:rPr>
                  <w:rStyle w:val="Hipervnculo"/>
                  <w:rFonts w:cs="Arial"/>
                  <w:szCs w:val="22"/>
                  <w:lang w:val="es-CR" w:eastAsia="es-CR"/>
                </w:rPr>
                <w:t>Fisicos</w:t>
              </w:r>
              <w:proofErr w:type="spellEnd"/>
            </w:hyperlink>
            <w:r w:rsidR="00A13AAD" w:rsidRPr="00C83444">
              <w:rPr>
                <w:color w:val="000000"/>
                <w:szCs w:val="22"/>
                <w:lang w:val="es-CR" w:eastAsia="es-CR"/>
              </w:rPr>
              <w:t xml:space="preserve"> y entre 1 y 255 caracteres para </w:t>
            </w:r>
            <w:hyperlink w:anchor="_Tipos_de_Identificación_1" w:history="1">
              <w:proofErr w:type="spellStart"/>
              <w:r w:rsidR="00A13AAD" w:rsidRPr="00C83444">
                <w:rPr>
                  <w:rStyle w:val="Hipervnculo"/>
                  <w:rFonts w:cs="Arial"/>
                  <w:szCs w:val="22"/>
                  <w:lang w:val="es-CR" w:eastAsia="es-CR"/>
                </w:rPr>
                <w:t>Juridicos</w:t>
              </w:r>
              <w:proofErr w:type="spellEnd"/>
            </w:hyperlink>
            <w:r w:rsidR="00A13AAD" w:rsidRPr="00C83444">
              <w:rPr>
                <w:rStyle w:val="Hipervnculo"/>
                <w:rFonts w:cs="Arial"/>
                <w:szCs w:val="22"/>
                <w:lang w:val="es-CR" w:eastAsia="es-CR"/>
              </w:rPr>
              <w:t>.</w:t>
            </w:r>
          </w:p>
          <w:p w14:paraId="573A1A3F" w14:textId="77777777" w:rsidR="00C83444" w:rsidRPr="00C83444" w:rsidRDefault="00C83444" w:rsidP="000F34D3">
            <w:pPr>
              <w:pStyle w:val="Prrafodelista"/>
              <w:jc w:val="both"/>
              <w:cnfStyle w:val="000000100000" w:firstRow="0" w:lastRow="0" w:firstColumn="0" w:lastColumn="0" w:oddVBand="0" w:evenVBand="0" w:oddHBand="1" w:evenHBand="0" w:firstRowFirstColumn="0" w:firstRowLastColumn="0" w:lastRowFirstColumn="0" w:lastRowLastColumn="0"/>
              <w:rPr>
                <w:szCs w:val="22"/>
                <w:lang w:val="es-CR" w:eastAsia="es-CR"/>
              </w:rPr>
            </w:pPr>
          </w:p>
        </w:tc>
      </w:tr>
      <w:tr w:rsidR="00350429" w:rsidRPr="009B5AA4" w14:paraId="4EE507C5" w14:textId="77777777" w:rsidTr="008B23BB">
        <w:trPr>
          <w:trHeight w:val="852"/>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0B0AC65B" w14:textId="77777777" w:rsidR="00687503" w:rsidRDefault="00687503" w:rsidP="00A17BA8">
            <w:pPr>
              <w:pStyle w:val="TextoCentradoTabla"/>
            </w:pPr>
          </w:p>
        </w:tc>
        <w:tc>
          <w:tcPr>
            <w:tcW w:w="2242" w:type="dxa"/>
          </w:tcPr>
          <w:p w14:paraId="376843A3" w14:textId="77777777" w:rsidR="00687503" w:rsidRDefault="00687503"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rsidRPr="00F11AE8">
              <w:t>PrimerApellido</w:t>
            </w:r>
            <w:r>
              <w:t>Tomador</w:t>
            </w:r>
            <w:proofErr w:type="spellEnd"/>
          </w:p>
        </w:tc>
        <w:tc>
          <w:tcPr>
            <w:tcW w:w="2948" w:type="dxa"/>
          </w:tcPr>
          <w:p w14:paraId="35F78EFF" w14:textId="77777777" w:rsidR="00687503" w:rsidRPr="00C83444"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Primer Apellido del tomador</w:t>
            </w:r>
          </w:p>
        </w:tc>
        <w:tc>
          <w:tcPr>
            <w:tcW w:w="4677" w:type="dxa"/>
          </w:tcPr>
          <w:p w14:paraId="75358AC0" w14:textId="77777777" w:rsidR="005F21E2" w:rsidRPr="00301AEC" w:rsidRDefault="005F21E2" w:rsidP="00301AEC">
            <w:pPr>
              <w:jc w:val="both"/>
              <w:cnfStyle w:val="000000000000" w:firstRow="0" w:lastRow="0" w:firstColumn="0" w:lastColumn="0" w:oddVBand="0" w:evenVBand="0" w:oddHBand="0" w:evenHBand="0" w:firstRowFirstColumn="0" w:firstRowLastColumn="0" w:lastRowFirstColumn="0" w:lastRowLastColumn="0"/>
              <w:rPr>
                <w:color w:val="000000"/>
                <w:lang w:val="es-CR" w:eastAsia="es-CR"/>
              </w:rPr>
            </w:pPr>
          </w:p>
          <w:p w14:paraId="2218D7D8" w14:textId="77777777" w:rsidR="00E3078E" w:rsidRPr="00E3078E" w:rsidRDefault="003F66E8" w:rsidP="005F21E2">
            <w:pPr>
              <w:pStyle w:val="Prrafodelista"/>
              <w:numPr>
                <w:ilvl w:val="0"/>
                <w:numId w:val="46"/>
              </w:numPr>
              <w:jc w:val="both"/>
              <w:cnfStyle w:val="000000000000" w:firstRow="0" w:lastRow="0" w:firstColumn="0" w:lastColumn="0" w:oddVBand="0" w:evenVBand="0" w:oddHBand="0" w:evenHBand="0" w:firstRowFirstColumn="0" w:firstRowLastColumn="0" w:lastRowFirstColumn="0" w:lastRowLastColumn="0"/>
              <w:rPr>
                <w:color w:val="000000"/>
                <w:lang w:val="es-CR" w:eastAsia="es-CR"/>
              </w:rPr>
            </w:pPr>
            <w:r w:rsidRPr="00B0120C">
              <w:rPr>
                <w:lang w:val="es-CR" w:eastAsia="es-CR"/>
              </w:rPr>
              <w:t xml:space="preserve">El </w:t>
            </w:r>
            <w:r w:rsidR="00191322" w:rsidRPr="00B0120C">
              <w:rPr>
                <w:lang w:val="es-CR" w:eastAsia="es-CR"/>
              </w:rPr>
              <w:t>c</w:t>
            </w:r>
            <w:r w:rsidR="00687503" w:rsidRPr="00B0120C">
              <w:rPr>
                <w:lang w:val="es-CR" w:eastAsia="es-CR"/>
              </w:rPr>
              <w:t xml:space="preserve">ampo </w:t>
            </w:r>
            <w:r w:rsidRPr="00DD7AD5">
              <w:rPr>
                <w:lang w:val="es-CR" w:eastAsia="es-CR"/>
              </w:rPr>
              <w:t xml:space="preserve">es </w:t>
            </w:r>
            <w:r w:rsidR="00687503" w:rsidRPr="00DD7AD5">
              <w:rPr>
                <w:lang w:val="es-CR" w:eastAsia="es-CR"/>
              </w:rPr>
              <w:t>requerido</w:t>
            </w:r>
            <w:r w:rsidR="00DD7AD5" w:rsidRPr="00DD7AD5">
              <w:rPr>
                <w:lang w:val="es-CR" w:eastAsia="es-CR"/>
              </w:rPr>
              <w:t xml:space="preserve"> </w:t>
            </w:r>
            <w:r w:rsidR="00687503" w:rsidRPr="00DD7AD5">
              <w:rPr>
                <w:lang w:val="es-CR" w:eastAsia="es-CR"/>
              </w:rPr>
              <w:t xml:space="preserve">cuando </w:t>
            </w:r>
            <w:r w:rsidR="00DD7AD5" w:rsidRPr="00DD7AD5">
              <w:rPr>
                <w:lang w:val="es-CR" w:eastAsia="es-CR"/>
              </w:rPr>
              <w:t xml:space="preserve">corresponde a una </w:t>
            </w:r>
            <w:r w:rsidR="00687503" w:rsidRPr="00DD7AD5">
              <w:rPr>
                <w:lang w:val="es-CR" w:eastAsia="es-CR"/>
              </w:rPr>
              <w:t xml:space="preserve">persona </w:t>
            </w:r>
            <w:r w:rsidR="00DD7AD5" w:rsidRPr="00DD7AD5">
              <w:rPr>
                <w:lang w:val="es-CR" w:eastAsia="es-CR"/>
              </w:rPr>
              <w:t>física</w:t>
            </w:r>
            <w:r w:rsidR="00687503" w:rsidRPr="00DD7AD5">
              <w:rPr>
                <w:lang w:val="es-CR" w:eastAsia="es-CR"/>
              </w:rPr>
              <w:t>.</w:t>
            </w:r>
          </w:p>
          <w:p w14:paraId="2E1D491E" w14:textId="77777777" w:rsidR="00687503" w:rsidRDefault="00687503" w:rsidP="005F21E2">
            <w:pPr>
              <w:pStyle w:val="Prrafodelista"/>
              <w:numPr>
                <w:ilvl w:val="0"/>
                <w:numId w:val="46"/>
              </w:numPr>
              <w:jc w:val="both"/>
              <w:cnfStyle w:val="000000000000" w:firstRow="0" w:lastRow="0" w:firstColumn="0" w:lastColumn="0" w:oddVBand="0" w:evenVBand="0" w:oddHBand="0" w:evenHBand="0" w:firstRowFirstColumn="0" w:firstRowLastColumn="0" w:lastRowFirstColumn="0" w:lastRowLastColumn="0"/>
              <w:rPr>
                <w:lang w:val="es-CR" w:eastAsia="es-CR"/>
              </w:rPr>
            </w:pPr>
            <w:proofErr w:type="spellStart"/>
            <w:r w:rsidRPr="00D26B29">
              <w:rPr>
                <w:lang w:val="es-CR" w:eastAsia="es-CR"/>
              </w:rPr>
              <w:lastRenderedPageBreak/>
              <w:t>String</w:t>
            </w:r>
            <w:proofErr w:type="spellEnd"/>
            <w:r w:rsidRPr="00D26B29">
              <w:rPr>
                <w:lang w:val="es-CR" w:eastAsia="es-CR"/>
              </w:rPr>
              <w:t xml:space="preserve"> </w:t>
            </w:r>
            <w:r>
              <w:rPr>
                <w:lang w:val="es-CR" w:eastAsia="es-CR"/>
              </w:rPr>
              <w:t xml:space="preserve">entre 1 y </w:t>
            </w:r>
            <w:r w:rsidR="00297B23" w:rsidRPr="00301AEC">
              <w:rPr>
                <w:szCs w:val="22"/>
                <w:lang w:val="es-CR" w:eastAsia="es-CR"/>
              </w:rPr>
              <w:t>50</w:t>
            </w:r>
            <w:r w:rsidR="00297B23">
              <w:rPr>
                <w:lang w:val="es-CR" w:eastAsia="es-CR"/>
              </w:rPr>
              <w:t xml:space="preserve"> </w:t>
            </w:r>
            <w:r w:rsidRPr="00D26B29">
              <w:rPr>
                <w:lang w:val="es-CR" w:eastAsia="es-CR"/>
              </w:rPr>
              <w:t>caracteres</w:t>
            </w:r>
          </w:p>
          <w:p w14:paraId="348AE0F6" w14:textId="77777777" w:rsidR="00C83444" w:rsidRPr="003906A4" w:rsidRDefault="00C83444" w:rsidP="000F34D3">
            <w:pPr>
              <w:pStyle w:val="Prrafodelista"/>
              <w:jc w:val="both"/>
              <w:cnfStyle w:val="000000000000" w:firstRow="0" w:lastRow="0" w:firstColumn="0" w:lastColumn="0" w:oddVBand="0" w:evenVBand="0" w:oddHBand="0" w:evenHBand="0" w:firstRowFirstColumn="0" w:firstRowLastColumn="0" w:lastRowFirstColumn="0" w:lastRowLastColumn="0"/>
              <w:rPr>
                <w:lang w:val="es-CR" w:eastAsia="es-CR"/>
              </w:rPr>
            </w:pPr>
          </w:p>
        </w:tc>
      </w:tr>
      <w:tr w:rsidR="00350429" w:rsidRPr="009B5AA4" w14:paraId="35C74998" w14:textId="77777777" w:rsidTr="008B23BB">
        <w:trPr>
          <w:cnfStyle w:val="000000100000" w:firstRow="0" w:lastRow="0" w:firstColumn="0" w:lastColumn="0" w:oddVBand="0" w:evenVBand="0" w:oddHBand="1" w:evenHBand="0" w:firstRowFirstColumn="0" w:firstRowLastColumn="0" w:lastRowFirstColumn="0" w:lastRowLastColumn="0"/>
          <w:trHeight w:val="707"/>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4367F891" w14:textId="77777777" w:rsidR="00687503" w:rsidRDefault="00687503" w:rsidP="00A17BA8">
            <w:pPr>
              <w:pStyle w:val="TextoCentradoTabla"/>
            </w:pPr>
          </w:p>
        </w:tc>
        <w:tc>
          <w:tcPr>
            <w:tcW w:w="2242" w:type="dxa"/>
          </w:tcPr>
          <w:p w14:paraId="06B7B104" w14:textId="77777777" w:rsidR="00687503" w:rsidRDefault="00687503"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rsidRPr="00F11AE8">
              <w:t>SegundoApellido</w:t>
            </w:r>
            <w:r>
              <w:t>Tomador</w:t>
            </w:r>
            <w:proofErr w:type="spellEnd"/>
          </w:p>
        </w:tc>
        <w:tc>
          <w:tcPr>
            <w:tcW w:w="2948" w:type="dxa"/>
          </w:tcPr>
          <w:p w14:paraId="500E8DDD" w14:textId="77777777" w:rsidR="00687503" w:rsidRDefault="00687503"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Segundo Apellido d</w:t>
            </w:r>
            <w:r w:rsidRPr="00E13631">
              <w:rPr>
                <w:lang w:val="es-CR" w:eastAsia="es-CR"/>
              </w:rPr>
              <w:t xml:space="preserve">el </w:t>
            </w:r>
            <w:r>
              <w:rPr>
                <w:lang w:val="es-CR" w:eastAsia="es-CR"/>
              </w:rPr>
              <w:t>tomador</w:t>
            </w:r>
          </w:p>
        </w:tc>
        <w:tc>
          <w:tcPr>
            <w:tcW w:w="4677" w:type="dxa"/>
          </w:tcPr>
          <w:p w14:paraId="596545F4" w14:textId="77777777" w:rsidR="00687503" w:rsidRPr="003906A4" w:rsidRDefault="00687503" w:rsidP="000F34D3">
            <w:pPr>
              <w:pStyle w:val="Prrafodelista"/>
              <w:numPr>
                <w:ilvl w:val="0"/>
                <w:numId w:val="23"/>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Campo no requerido.</w:t>
            </w:r>
          </w:p>
          <w:p w14:paraId="1D398659" w14:textId="77777777" w:rsidR="00687503" w:rsidRDefault="00BB5CF9" w:rsidP="000F34D3">
            <w:pPr>
              <w:pStyle w:val="Prrafodelista"/>
              <w:numPr>
                <w:ilvl w:val="0"/>
                <w:numId w:val="23"/>
              </w:numPr>
              <w:jc w:val="both"/>
              <w:cnfStyle w:val="000000100000" w:firstRow="0" w:lastRow="0" w:firstColumn="0" w:lastColumn="0" w:oddVBand="0" w:evenVBand="0" w:oddHBand="1" w:evenHBand="0" w:firstRowFirstColumn="0" w:firstRowLastColumn="0" w:lastRowFirstColumn="0" w:lastRowLastColumn="0"/>
              <w:rPr>
                <w:lang w:val="es-CR" w:eastAsia="es-CR"/>
              </w:rPr>
            </w:pPr>
            <w:r w:rsidRPr="002C6068">
              <w:rPr>
                <w:lang w:eastAsia="es-CR"/>
              </w:rPr>
              <w:t>De existir</w:t>
            </w:r>
            <w:r w:rsidR="00C83444" w:rsidRPr="002C6068">
              <w:rPr>
                <w:lang w:eastAsia="es-CR"/>
              </w:rPr>
              <w:t xml:space="preserve"> el nodo</w:t>
            </w:r>
            <w:r w:rsidRPr="002C6068">
              <w:rPr>
                <w:lang w:eastAsia="es-CR"/>
              </w:rPr>
              <w:t>,</w:t>
            </w:r>
            <w:r>
              <w:rPr>
                <w:lang w:eastAsia="es-CR"/>
              </w:rPr>
              <w:t xml:space="preserve"> </w:t>
            </w:r>
            <w:r w:rsidR="00687503">
              <w:rPr>
                <w:lang w:eastAsia="es-CR"/>
              </w:rPr>
              <w:t xml:space="preserve">debe ser un </w:t>
            </w:r>
            <w:proofErr w:type="spellStart"/>
            <w:r w:rsidR="00687503">
              <w:rPr>
                <w:lang w:eastAsia="es-CR"/>
              </w:rPr>
              <w:t>s</w:t>
            </w:r>
            <w:r w:rsidR="00687503" w:rsidRPr="00D26B29">
              <w:rPr>
                <w:lang w:eastAsia="es-CR"/>
              </w:rPr>
              <w:t>tring</w:t>
            </w:r>
            <w:proofErr w:type="spellEnd"/>
            <w:r w:rsidR="00687503" w:rsidRPr="00D26B29">
              <w:rPr>
                <w:lang w:val="es-CR" w:eastAsia="es-CR"/>
              </w:rPr>
              <w:t xml:space="preserve"> </w:t>
            </w:r>
            <w:r w:rsidR="00687503">
              <w:rPr>
                <w:lang w:val="es-CR" w:eastAsia="es-CR"/>
              </w:rPr>
              <w:t xml:space="preserve">entre 1 y </w:t>
            </w:r>
            <w:r w:rsidR="00297B23" w:rsidRPr="00301AEC">
              <w:rPr>
                <w:szCs w:val="22"/>
                <w:lang w:val="es-CR" w:eastAsia="es-CR"/>
              </w:rPr>
              <w:t>50</w:t>
            </w:r>
            <w:r w:rsidR="00297B23">
              <w:rPr>
                <w:lang w:val="es-CR" w:eastAsia="es-CR"/>
              </w:rPr>
              <w:t xml:space="preserve"> </w:t>
            </w:r>
            <w:r w:rsidR="00687503" w:rsidRPr="00D26B29">
              <w:rPr>
                <w:lang w:val="es-CR" w:eastAsia="es-CR"/>
              </w:rPr>
              <w:t>caracteres</w:t>
            </w:r>
          </w:p>
          <w:p w14:paraId="42E3BC9A" w14:textId="77777777" w:rsidR="00687503" w:rsidRPr="00D26B29" w:rsidRDefault="00687503" w:rsidP="000F34D3">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p>
        </w:tc>
      </w:tr>
      <w:tr w:rsidR="00350429" w:rsidRPr="009B5AA4" w14:paraId="5C444C00" w14:textId="77777777" w:rsidTr="008B23BB">
        <w:trPr>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val="restart"/>
            <w:shd w:val="clear" w:color="auto" w:fill="365F91" w:themeFill="accent1" w:themeFillShade="BF"/>
            <w:textDirection w:val="btLr"/>
          </w:tcPr>
          <w:p w14:paraId="395F2A68" w14:textId="77777777" w:rsidR="00687503" w:rsidRPr="009B5AA4" w:rsidRDefault="008B23BB" w:rsidP="00A17BA8">
            <w:pPr>
              <w:pStyle w:val="TextoCentradoTabla"/>
            </w:pPr>
            <w:r>
              <w:t xml:space="preserve">[E] </w:t>
            </w:r>
            <w:r w:rsidR="00687503" w:rsidRPr="001A4BF9">
              <w:t>Asegurado</w:t>
            </w:r>
          </w:p>
        </w:tc>
        <w:tc>
          <w:tcPr>
            <w:tcW w:w="2242" w:type="dxa"/>
          </w:tcPr>
          <w:p w14:paraId="12EA97A0" w14:textId="77777777" w:rsidR="00687503" w:rsidRDefault="00DF5533"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SubNumPoliza</w:t>
            </w:r>
            <w:proofErr w:type="spellEnd"/>
          </w:p>
        </w:tc>
        <w:tc>
          <w:tcPr>
            <w:tcW w:w="2948" w:type="dxa"/>
          </w:tcPr>
          <w:p w14:paraId="4CC77F4F" w14:textId="77777777" w:rsidR="00687503" w:rsidRPr="00C83444" w:rsidRDefault="00DF553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Número de identificación de  la póliza hija que pertenece a una póliza colectiva</w:t>
            </w:r>
          </w:p>
        </w:tc>
        <w:tc>
          <w:tcPr>
            <w:tcW w:w="4677" w:type="dxa"/>
          </w:tcPr>
          <w:p w14:paraId="1C6BDDA8" w14:textId="77777777" w:rsidR="00687503" w:rsidRDefault="00191322" w:rsidP="000F34D3">
            <w:pPr>
              <w:pStyle w:val="Prrafodelista"/>
              <w:numPr>
                <w:ilvl w:val="0"/>
                <w:numId w:val="28"/>
              </w:numPr>
              <w:jc w:val="both"/>
              <w:cnfStyle w:val="000000000000" w:firstRow="0" w:lastRow="0" w:firstColumn="0" w:lastColumn="0" w:oddVBand="0" w:evenVBand="0" w:oddHBand="0" w:evenHBand="0" w:firstRowFirstColumn="0" w:firstRowLastColumn="0" w:lastRowFirstColumn="0" w:lastRowLastColumn="0"/>
              <w:rPr>
                <w:lang w:eastAsia="es-CR"/>
              </w:rPr>
            </w:pPr>
            <w:r>
              <w:rPr>
                <w:lang w:eastAsia="es-CR"/>
              </w:rPr>
              <w:t>El c</w:t>
            </w:r>
            <w:r w:rsidR="00DF5533">
              <w:rPr>
                <w:lang w:eastAsia="es-CR"/>
              </w:rPr>
              <w:t>ampo</w:t>
            </w:r>
            <w:r>
              <w:rPr>
                <w:lang w:eastAsia="es-CR"/>
              </w:rPr>
              <w:t xml:space="preserve"> es</w:t>
            </w:r>
            <w:r w:rsidR="00DF5533">
              <w:rPr>
                <w:lang w:eastAsia="es-CR"/>
              </w:rPr>
              <w:t xml:space="preserve"> requerido</w:t>
            </w:r>
            <w:r w:rsidR="00885F80">
              <w:rPr>
                <w:lang w:eastAsia="es-CR"/>
              </w:rPr>
              <w:t>,</w:t>
            </w:r>
            <w:r w:rsidR="00DF5533">
              <w:rPr>
                <w:lang w:eastAsia="es-CR"/>
              </w:rPr>
              <w:t xml:space="preserve"> cuando un asegurado se encuentra repetido dentro de una póliza cole</w:t>
            </w:r>
            <w:r w:rsidR="00C83444">
              <w:rPr>
                <w:lang w:eastAsia="es-CR"/>
              </w:rPr>
              <w:t>c</w:t>
            </w:r>
            <w:r w:rsidR="00DF5533">
              <w:rPr>
                <w:lang w:eastAsia="es-CR"/>
              </w:rPr>
              <w:t>tiva.</w:t>
            </w:r>
          </w:p>
          <w:p w14:paraId="71233558" w14:textId="77777777" w:rsidR="00DF5533" w:rsidRPr="003906A4" w:rsidRDefault="00DF5533" w:rsidP="000F34D3">
            <w:pPr>
              <w:pStyle w:val="Prrafodelista"/>
              <w:numPr>
                <w:ilvl w:val="0"/>
                <w:numId w:val="28"/>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eastAsia="es-CR"/>
              </w:rPr>
              <w:t>Valor alfanumérico</w:t>
            </w:r>
          </w:p>
          <w:p w14:paraId="6EC25D76" w14:textId="77777777" w:rsidR="00DF5533" w:rsidRDefault="00DF5533" w:rsidP="000F34D3">
            <w:pPr>
              <w:pStyle w:val="Prrafodelista"/>
              <w:numPr>
                <w:ilvl w:val="0"/>
                <w:numId w:val="28"/>
              </w:numPr>
              <w:jc w:val="both"/>
              <w:cnfStyle w:val="000000000000" w:firstRow="0" w:lastRow="0" w:firstColumn="0" w:lastColumn="0" w:oddVBand="0" w:evenVBand="0" w:oddHBand="0" w:evenHBand="0" w:firstRowFirstColumn="0" w:firstRowLastColumn="0" w:lastRowFirstColumn="0" w:lastRowLastColumn="0"/>
              <w:rPr>
                <w:lang w:val="es-CR" w:eastAsia="es-CR"/>
              </w:rPr>
            </w:pPr>
            <w:proofErr w:type="spellStart"/>
            <w:r>
              <w:rPr>
                <w:lang w:eastAsia="es-CR"/>
              </w:rPr>
              <w:t>String</w:t>
            </w:r>
            <w:proofErr w:type="spellEnd"/>
            <w:r>
              <w:rPr>
                <w:lang w:eastAsia="es-CR"/>
              </w:rPr>
              <w:t xml:space="preserve"> entre 1 y 30 caracteres</w:t>
            </w:r>
            <w:r w:rsidRPr="009B5AA4">
              <w:rPr>
                <w:lang w:val="es-CR" w:eastAsia="es-CR"/>
              </w:rPr>
              <w:t xml:space="preserve"> </w:t>
            </w:r>
          </w:p>
          <w:p w14:paraId="318878AC" w14:textId="77777777" w:rsidR="00687503" w:rsidRDefault="00DF5533" w:rsidP="000F34D3">
            <w:pPr>
              <w:pStyle w:val="Prrafodelista"/>
              <w:numPr>
                <w:ilvl w:val="0"/>
                <w:numId w:val="28"/>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Este campo no se puede actualizar</w:t>
            </w:r>
          </w:p>
          <w:p w14:paraId="5B8A1B40" w14:textId="77777777" w:rsidR="00C83444" w:rsidRPr="00C83444" w:rsidRDefault="00690F11" w:rsidP="000F34D3">
            <w:pPr>
              <w:tabs>
                <w:tab w:val="left" w:pos="3093"/>
              </w:tabs>
              <w:ind w:left="360"/>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ab/>
            </w:r>
          </w:p>
        </w:tc>
      </w:tr>
      <w:tr w:rsidR="00DF5533" w:rsidRPr="009B5AA4" w14:paraId="445D0C1D" w14:textId="77777777" w:rsidTr="008B23BB">
        <w:trPr>
          <w:cnfStyle w:val="000000100000" w:firstRow="0" w:lastRow="0" w:firstColumn="0" w:lastColumn="0" w:oddVBand="0" w:evenVBand="0" w:oddHBand="1" w:evenHBand="0" w:firstRowFirstColumn="0" w:firstRowLastColumn="0" w:lastRowFirstColumn="0" w:lastRowLastColumn="0"/>
          <w:trHeight w:val="678"/>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43248F77" w14:textId="77777777" w:rsidR="00DF5533" w:rsidRDefault="00DF5533" w:rsidP="00A17BA8">
            <w:pPr>
              <w:pStyle w:val="TextoCentradoTabla"/>
            </w:pPr>
          </w:p>
        </w:tc>
        <w:tc>
          <w:tcPr>
            <w:tcW w:w="2242" w:type="dxa"/>
          </w:tcPr>
          <w:p w14:paraId="6CA09E8C" w14:textId="77777777" w:rsidR="00DF5533" w:rsidRDefault="00DF5533"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rsidRPr="00E13631">
              <w:t>TipoIdentificacion</w:t>
            </w:r>
            <w:r>
              <w:t>Asegurado</w:t>
            </w:r>
            <w:proofErr w:type="spellEnd"/>
          </w:p>
        </w:tc>
        <w:tc>
          <w:tcPr>
            <w:tcW w:w="2948" w:type="dxa"/>
          </w:tcPr>
          <w:p w14:paraId="68EF4449" w14:textId="77777777" w:rsidR="00DF5533" w:rsidRPr="00C83444" w:rsidRDefault="00DF5533"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sidRPr="00C83444">
              <w:rPr>
                <w:lang w:val="es-CR" w:eastAsia="es-CR"/>
              </w:rPr>
              <w:t xml:space="preserve">Tipo de identificación </w:t>
            </w:r>
            <w:r w:rsidR="00B0120C">
              <w:rPr>
                <w:lang w:val="es-CR" w:eastAsia="es-CR"/>
              </w:rPr>
              <w:t>d</w:t>
            </w:r>
            <w:r w:rsidRPr="00C83444">
              <w:rPr>
                <w:lang w:val="es-CR" w:eastAsia="es-CR"/>
              </w:rPr>
              <w:t>el asegurado</w:t>
            </w:r>
          </w:p>
        </w:tc>
        <w:tc>
          <w:tcPr>
            <w:tcW w:w="4677" w:type="dxa"/>
          </w:tcPr>
          <w:p w14:paraId="3E1BA639" w14:textId="77777777" w:rsidR="00DD7AD5" w:rsidRPr="00301AEC" w:rsidRDefault="00DD7AD5" w:rsidP="000F34D3">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cs="Arial"/>
                <w:szCs w:val="22"/>
                <w:lang w:val="es-CR" w:eastAsia="es-CR"/>
              </w:rPr>
            </w:pPr>
            <w:r w:rsidRPr="00301AEC">
              <w:rPr>
                <w:rFonts w:cs="Arial"/>
                <w:szCs w:val="22"/>
                <w:lang w:val="es-CR" w:eastAsia="es-CR"/>
              </w:rPr>
              <w:t>El campo es requerido.</w:t>
            </w:r>
          </w:p>
          <w:p w14:paraId="45C49C4B" w14:textId="77777777" w:rsidR="00DF5533" w:rsidRPr="00C83444" w:rsidRDefault="00DF5533" w:rsidP="000F34D3">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Style w:val="Hipervnculo"/>
                <w:rFonts w:cs="Arial"/>
                <w:color w:val="000000"/>
                <w:szCs w:val="22"/>
                <w:u w:val="none"/>
                <w:lang w:val="es-CR" w:eastAsia="es-CR"/>
              </w:rPr>
            </w:pPr>
            <w:r w:rsidRPr="00C83444">
              <w:rPr>
                <w:szCs w:val="22"/>
                <w:lang w:val="es-CR" w:eastAsia="es-CR"/>
              </w:rPr>
              <w:t xml:space="preserve">Debe corresponder a uno de los valores de  la  siguiente lista:  </w:t>
            </w:r>
            <w:hyperlink w:anchor="_Tipos_de_Identificación" w:history="1">
              <w:proofErr w:type="spellStart"/>
              <w:r w:rsidRPr="00C83444">
                <w:rPr>
                  <w:rStyle w:val="Hipervnculo"/>
                  <w:rFonts w:cs="Arial"/>
                  <w:szCs w:val="22"/>
                  <w:lang w:val="es-CR" w:eastAsia="es-CR"/>
                </w:rPr>
                <w:t>Fisicos</w:t>
              </w:r>
              <w:proofErr w:type="spellEnd"/>
            </w:hyperlink>
          </w:p>
          <w:p w14:paraId="22ACBCF1" w14:textId="77777777" w:rsidR="00191322" w:rsidRPr="00301AEC" w:rsidRDefault="00191322" w:rsidP="000F34D3">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szCs w:val="22"/>
                <w:lang w:val="es-CR" w:eastAsia="es-CR"/>
              </w:rPr>
            </w:pPr>
            <w:r w:rsidRPr="00301AEC">
              <w:rPr>
                <w:szCs w:val="22"/>
                <w:lang w:val="es-CR" w:eastAsia="es-CR"/>
              </w:rPr>
              <w:t>Este campo no se puede actualizar</w:t>
            </w:r>
          </w:p>
          <w:p w14:paraId="57D93F45" w14:textId="77777777" w:rsidR="00C83444" w:rsidRPr="00A1772C" w:rsidRDefault="00C83444" w:rsidP="000F34D3">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p>
        </w:tc>
      </w:tr>
      <w:tr w:rsidR="00350429" w:rsidRPr="009B5AA4" w14:paraId="7D99845A" w14:textId="77777777" w:rsidTr="008B23BB">
        <w:trPr>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40A68A67" w14:textId="77777777" w:rsidR="00687503" w:rsidRDefault="00687503" w:rsidP="00A17BA8">
            <w:pPr>
              <w:pStyle w:val="TextoCentradoTabla"/>
            </w:pPr>
          </w:p>
        </w:tc>
        <w:tc>
          <w:tcPr>
            <w:tcW w:w="2242" w:type="dxa"/>
          </w:tcPr>
          <w:p w14:paraId="50187167" w14:textId="77777777" w:rsidR="00687503" w:rsidRDefault="00687503"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IdAsegurado</w:t>
            </w:r>
            <w:proofErr w:type="spellEnd"/>
          </w:p>
        </w:tc>
        <w:tc>
          <w:tcPr>
            <w:tcW w:w="2948" w:type="dxa"/>
          </w:tcPr>
          <w:p w14:paraId="54C34A0B" w14:textId="77777777" w:rsidR="00687503"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 xml:space="preserve">Identificación del asegurado </w:t>
            </w:r>
          </w:p>
        </w:tc>
        <w:tc>
          <w:tcPr>
            <w:tcW w:w="4677" w:type="dxa"/>
          </w:tcPr>
          <w:p w14:paraId="62FC68BA" w14:textId="77777777" w:rsidR="00DD7AD5" w:rsidRPr="00301AEC" w:rsidRDefault="00DD7AD5" w:rsidP="000F34D3">
            <w:pPr>
              <w:pStyle w:val="Prrafodelista"/>
              <w:numPr>
                <w:ilvl w:val="0"/>
                <w:numId w:val="33"/>
              </w:numPr>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301AEC">
              <w:rPr>
                <w:szCs w:val="22"/>
                <w:lang w:val="es-CR" w:eastAsia="es-CR"/>
              </w:rPr>
              <w:t>El campo es requerido.</w:t>
            </w:r>
          </w:p>
          <w:p w14:paraId="084A9485" w14:textId="77777777" w:rsidR="00A13AAD" w:rsidRPr="00C83444" w:rsidRDefault="00A13AAD" w:rsidP="000F34D3">
            <w:pPr>
              <w:pStyle w:val="Prrafodelista"/>
              <w:numPr>
                <w:ilvl w:val="0"/>
                <w:numId w:val="33"/>
              </w:numPr>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C83444">
              <w:rPr>
                <w:szCs w:val="22"/>
                <w:lang w:eastAsia="es-CR"/>
              </w:rPr>
              <w:t xml:space="preserve">Debe asignarse de acuerdo al tipo de identificación </w:t>
            </w:r>
            <w:r w:rsidRPr="00C83444">
              <w:rPr>
                <w:szCs w:val="22"/>
                <w:lang w:val="es-CR" w:eastAsia="es-CR"/>
              </w:rPr>
              <w:t>seleccionado.</w:t>
            </w:r>
          </w:p>
          <w:p w14:paraId="303069D7" w14:textId="77777777" w:rsidR="00687503" w:rsidRPr="00C83444" w:rsidRDefault="00687503" w:rsidP="000F34D3">
            <w:pPr>
              <w:pStyle w:val="Prrafodelista"/>
              <w:numPr>
                <w:ilvl w:val="0"/>
                <w:numId w:val="33"/>
              </w:numPr>
              <w:jc w:val="both"/>
              <w:cnfStyle w:val="000000000000" w:firstRow="0" w:lastRow="0" w:firstColumn="0" w:lastColumn="0" w:oddVBand="0" w:evenVBand="0" w:oddHBand="0" w:evenHBand="0" w:firstRowFirstColumn="0" w:firstRowLastColumn="0" w:lastRowFirstColumn="0" w:lastRowLastColumn="0"/>
              <w:rPr>
                <w:rStyle w:val="Hipervnculo"/>
                <w:color w:val="000000"/>
                <w:szCs w:val="22"/>
                <w:u w:val="none"/>
              </w:rPr>
            </w:pPr>
            <w:r w:rsidRPr="00C83444">
              <w:rPr>
                <w:szCs w:val="22"/>
                <w:lang w:val="es-CR" w:eastAsia="es-CR"/>
              </w:rPr>
              <w:t>Debe corresponder a uno de los formatos de  la  siguiente lista:</w:t>
            </w:r>
            <w:r w:rsidR="00A13AAD" w:rsidRPr="00C83444">
              <w:rPr>
                <w:szCs w:val="22"/>
                <w:lang w:val="es-CR" w:eastAsia="es-CR"/>
              </w:rPr>
              <w:t xml:space="preserve">  </w:t>
            </w:r>
            <w:hyperlink w:anchor="_Tipos_de_Identificación" w:history="1">
              <w:proofErr w:type="spellStart"/>
              <w:r w:rsidR="00A13AAD" w:rsidRPr="00C83444">
                <w:rPr>
                  <w:rStyle w:val="Hipervnculo"/>
                  <w:rFonts w:cs="Arial"/>
                  <w:szCs w:val="22"/>
                  <w:lang w:val="es-CR" w:eastAsia="es-CR"/>
                </w:rPr>
                <w:t>Fisicos</w:t>
              </w:r>
              <w:proofErr w:type="spellEnd"/>
            </w:hyperlink>
          </w:p>
          <w:p w14:paraId="4C59276F" w14:textId="77777777" w:rsidR="00191322" w:rsidRPr="00301AEC" w:rsidRDefault="00191322" w:rsidP="000F34D3">
            <w:pPr>
              <w:pStyle w:val="Prrafodelista"/>
              <w:numPr>
                <w:ilvl w:val="0"/>
                <w:numId w:val="33"/>
              </w:numPr>
              <w:jc w:val="both"/>
              <w:cnfStyle w:val="000000000000" w:firstRow="0" w:lastRow="0" w:firstColumn="0" w:lastColumn="0" w:oddVBand="0" w:evenVBand="0" w:oddHBand="0" w:evenHBand="0" w:firstRowFirstColumn="0" w:firstRowLastColumn="0" w:lastRowFirstColumn="0" w:lastRowLastColumn="0"/>
              <w:rPr>
                <w:szCs w:val="22"/>
              </w:rPr>
            </w:pPr>
            <w:r w:rsidRPr="00301AEC">
              <w:rPr>
                <w:szCs w:val="22"/>
                <w:lang w:val="es-CR" w:eastAsia="es-CR"/>
              </w:rPr>
              <w:t>Este campo no se puede actualizar</w:t>
            </w:r>
          </w:p>
          <w:p w14:paraId="134AAE5C" w14:textId="77777777" w:rsidR="007A673D" w:rsidRPr="00A13AAD" w:rsidRDefault="007A673D" w:rsidP="000F34D3">
            <w:pPr>
              <w:jc w:val="both"/>
              <w:cnfStyle w:val="000000000000" w:firstRow="0" w:lastRow="0" w:firstColumn="0" w:lastColumn="0" w:oddVBand="0" w:evenVBand="0" w:oddHBand="0" w:evenHBand="0" w:firstRowFirstColumn="0" w:firstRowLastColumn="0" w:lastRowFirstColumn="0" w:lastRowLastColumn="0"/>
              <w:rPr>
                <w:rStyle w:val="Hipervnculo"/>
                <w:rFonts w:cs="Arial"/>
                <w:sz w:val="16"/>
                <w:szCs w:val="16"/>
                <w:lang w:val="es-CR" w:eastAsia="es-CR"/>
              </w:rPr>
            </w:pPr>
          </w:p>
          <w:p w14:paraId="330FBB84" w14:textId="77777777" w:rsidR="00687503" w:rsidRPr="00A1772C" w:rsidRDefault="00687503"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p>
        </w:tc>
      </w:tr>
      <w:tr w:rsidR="00B25D34" w:rsidRPr="009B5AA4" w14:paraId="35D3FBB7" w14:textId="77777777" w:rsidTr="008B23BB">
        <w:trPr>
          <w:cnfStyle w:val="000000100000" w:firstRow="0" w:lastRow="0" w:firstColumn="0" w:lastColumn="0" w:oddVBand="0" w:evenVBand="0" w:oddHBand="1" w:evenHBand="0" w:firstRowFirstColumn="0" w:firstRowLastColumn="0" w:lastRowFirstColumn="0" w:lastRowLastColumn="0"/>
          <w:trHeight w:val="889"/>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057762E4" w14:textId="77777777" w:rsidR="00B25D34" w:rsidRDefault="00B25D34" w:rsidP="00A17BA8">
            <w:pPr>
              <w:pStyle w:val="TextoCentradoTabla"/>
            </w:pPr>
          </w:p>
        </w:tc>
        <w:tc>
          <w:tcPr>
            <w:tcW w:w="2242" w:type="dxa"/>
          </w:tcPr>
          <w:p w14:paraId="50197169" w14:textId="77777777" w:rsidR="00B25D34" w:rsidRPr="005F21E2" w:rsidRDefault="00B25D34" w:rsidP="00A17BA8">
            <w:pPr>
              <w:pStyle w:val="TextoCentradoTabla"/>
              <w:cnfStyle w:val="000000100000" w:firstRow="0" w:lastRow="0" w:firstColumn="0" w:lastColumn="0" w:oddVBand="0" w:evenVBand="0" w:oddHBand="1" w:evenHBand="0" w:firstRowFirstColumn="0" w:firstRowLastColumn="0" w:lastRowFirstColumn="0" w:lastRowLastColumn="0"/>
              <w:rPr>
                <w:color w:val="00B050"/>
              </w:rPr>
            </w:pPr>
            <w:r w:rsidRPr="00301AEC">
              <w:t xml:space="preserve">[E] </w:t>
            </w:r>
            <w:proofErr w:type="spellStart"/>
            <w:r w:rsidRPr="00301AEC">
              <w:t>EstadoAseguramiento</w:t>
            </w:r>
            <w:proofErr w:type="spellEnd"/>
          </w:p>
        </w:tc>
        <w:tc>
          <w:tcPr>
            <w:tcW w:w="2948" w:type="dxa"/>
          </w:tcPr>
          <w:p w14:paraId="7B20A5E7" w14:textId="77777777" w:rsidR="00B25D34" w:rsidRPr="005F21E2" w:rsidRDefault="00B25D34" w:rsidP="000F34D3">
            <w:pPr>
              <w:jc w:val="both"/>
              <w:cnfStyle w:val="000000100000" w:firstRow="0" w:lastRow="0" w:firstColumn="0" w:lastColumn="0" w:oddVBand="0" w:evenVBand="0" w:oddHBand="1" w:evenHBand="0" w:firstRowFirstColumn="0" w:firstRowLastColumn="0" w:lastRowFirstColumn="0" w:lastRowLastColumn="0"/>
              <w:rPr>
                <w:color w:val="00B050"/>
                <w:lang w:val="es-CR" w:eastAsia="es-CR"/>
              </w:rPr>
            </w:pPr>
            <w:r w:rsidRPr="00301AEC">
              <w:rPr>
                <w:lang w:val="es-CR" w:eastAsia="es-CR"/>
              </w:rPr>
              <w:t>Estado actual en que se encuentra el aseguramiento</w:t>
            </w:r>
            <w:r w:rsidR="000764D3" w:rsidRPr="00301AEC">
              <w:rPr>
                <w:lang w:val="es-CR" w:eastAsia="es-CR"/>
              </w:rPr>
              <w:t>.</w:t>
            </w:r>
          </w:p>
        </w:tc>
        <w:tc>
          <w:tcPr>
            <w:tcW w:w="4677" w:type="dxa"/>
          </w:tcPr>
          <w:p w14:paraId="2E898A2D" w14:textId="77777777" w:rsidR="00885F80" w:rsidRPr="00301AEC" w:rsidRDefault="00885F80" w:rsidP="000F34D3">
            <w:pPr>
              <w:pStyle w:val="Prrafodelista"/>
              <w:numPr>
                <w:ilvl w:val="0"/>
                <w:numId w:val="11"/>
              </w:numPr>
              <w:jc w:val="both"/>
              <w:cnfStyle w:val="000000100000" w:firstRow="0" w:lastRow="0" w:firstColumn="0" w:lastColumn="0" w:oddVBand="0" w:evenVBand="0" w:oddHBand="1" w:evenHBand="0" w:firstRowFirstColumn="0" w:firstRowLastColumn="0" w:lastRowFirstColumn="0" w:lastRowLastColumn="0"/>
              <w:rPr>
                <w:rStyle w:val="Hipervnculo"/>
                <w:rFonts w:cs="Arial"/>
                <w:color w:val="auto"/>
                <w:szCs w:val="22"/>
                <w:lang w:val="es-CR" w:eastAsia="es-CR"/>
              </w:rPr>
            </w:pPr>
            <w:r w:rsidRPr="00301AEC">
              <w:rPr>
                <w:lang w:val="es-CR" w:eastAsia="es-CR"/>
              </w:rPr>
              <w:t xml:space="preserve">Debe corresponder a uno de los </w:t>
            </w:r>
            <w:r w:rsidRPr="00301AEC">
              <w:rPr>
                <w:szCs w:val="22"/>
                <w:lang w:val="es-CR" w:eastAsia="es-CR"/>
              </w:rPr>
              <w:t xml:space="preserve">valores </w:t>
            </w:r>
            <w:proofErr w:type="gramStart"/>
            <w:r w:rsidRPr="00301AEC">
              <w:rPr>
                <w:szCs w:val="22"/>
                <w:lang w:val="es-CR" w:eastAsia="es-CR"/>
              </w:rPr>
              <w:t>de  la</w:t>
            </w:r>
            <w:proofErr w:type="gramEnd"/>
            <w:r w:rsidRPr="00301AEC">
              <w:rPr>
                <w:szCs w:val="22"/>
                <w:lang w:val="es-CR" w:eastAsia="es-CR"/>
              </w:rPr>
              <w:t xml:space="preserve"> </w:t>
            </w:r>
            <w:r w:rsidRPr="00301AEC">
              <w:rPr>
                <w:szCs w:val="22"/>
                <w:lang w:val="es-CR" w:eastAsia="es-CR"/>
              </w:rPr>
              <w:fldChar w:fldCharType="begin"/>
            </w:r>
            <w:r w:rsidRPr="00301AEC">
              <w:rPr>
                <w:szCs w:val="22"/>
                <w:lang w:val="es-CR" w:eastAsia="es-CR"/>
              </w:rPr>
              <w:instrText>HYPERLINK  \l "_Estados_de_póliza"</w:instrText>
            </w:r>
            <w:r w:rsidRPr="00301AEC">
              <w:rPr>
                <w:szCs w:val="22"/>
                <w:lang w:val="es-CR" w:eastAsia="es-CR"/>
              </w:rPr>
              <w:fldChar w:fldCharType="separate"/>
            </w:r>
            <w:r w:rsidRPr="00301AEC">
              <w:rPr>
                <w:rStyle w:val="Hipervnculo"/>
                <w:rFonts w:cs="Arial"/>
                <w:szCs w:val="22"/>
                <w:lang w:val="es-CR" w:eastAsia="es-CR"/>
              </w:rPr>
              <w:t>lista de estados de póliza.</w:t>
            </w:r>
          </w:p>
          <w:p w14:paraId="6D86B28B" w14:textId="77777777" w:rsidR="00B25D34" w:rsidRPr="00301AEC" w:rsidRDefault="00885F80" w:rsidP="000F34D3">
            <w:pPr>
              <w:pStyle w:val="Prrafodelista"/>
              <w:numPr>
                <w:ilvl w:val="0"/>
                <w:numId w:val="11"/>
              </w:numPr>
              <w:jc w:val="both"/>
              <w:cnfStyle w:val="000000100000" w:firstRow="0" w:lastRow="0" w:firstColumn="0" w:lastColumn="0" w:oddVBand="0" w:evenVBand="0" w:oddHBand="1" w:evenHBand="0" w:firstRowFirstColumn="0" w:firstRowLastColumn="0" w:lastRowFirstColumn="0" w:lastRowLastColumn="0"/>
              <w:rPr>
                <w:szCs w:val="22"/>
                <w:lang w:val="es-CR" w:eastAsia="es-CR"/>
              </w:rPr>
            </w:pPr>
            <w:r w:rsidRPr="00301AEC">
              <w:rPr>
                <w:szCs w:val="22"/>
                <w:lang w:val="es-CR" w:eastAsia="es-CR"/>
              </w:rPr>
              <w:fldChar w:fldCharType="end"/>
            </w:r>
            <w:r w:rsidR="00E060B8" w:rsidRPr="00301AEC">
              <w:rPr>
                <w:szCs w:val="22"/>
                <w:lang w:val="es-CR" w:eastAsia="es-CR"/>
              </w:rPr>
              <w:t>El c</w:t>
            </w:r>
            <w:r w:rsidR="00B25D34" w:rsidRPr="00301AEC">
              <w:rPr>
                <w:szCs w:val="22"/>
                <w:lang w:val="es-CR" w:eastAsia="es-CR"/>
              </w:rPr>
              <w:t>ampo</w:t>
            </w:r>
            <w:r w:rsidR="00E060B8" w:rsidRPr="00301AEC">
              <w:rPr>
                <w:szCs w:val="22"/>
                <w:lang w:val="es-CR" w:eastAsia="es-CR"/>
              </w:rPr>
              <w:t xml:space="preserve"> es</w:t>
            </w:r>
            <w:r w:rsidR="00B25D34" w:rsidRPr="00301AEC">
              <w:rPr>
                <w:szCs w:val="22"/>
                <w:lang w:val="es-CR" w:eastAsia="es-CR"/>
              </w:rPr>
              <w:t xml:space="preserve"> requerido cuando el tipo de póliza es 2</w:t>
            </w:r>
            <w:r w:rsidR="00E060B8" w:rsidRPr="00301AEC">
              <w:rPr>
                <w:szCs w:val="22"/>
                <w:lang w:val="es-CR" w:eastAsia="es-CR"/>
              </w:rPr>
              <w:t xml:space="preserve"> (Colectiva)</w:t>
            </w:r>
          </w:p>
          <w:p w14:paraId="637C624C" w14:textId="77777777" w:rsidR="00C83444" w:rsidRPr="005F21E2" w:rsidRDefault="00C83444" w:rsidP="000F34D3">
            <w:pPr>
              <w:jc w:val="both"/>
              <w:cnfStyle w:val="000000100000" w:firstRow="0" w:lastRow="0" w:firstColumn="0" w:lastColumn="0" w:oddVBand="0" w:evenVBand="0" w:oddHBand="1" w:evenHBand="0" w:firstRowFirstColumn="0" w:firstRowLastColumn="0" w:lastRowFirstColumn="0" w:lastRowLastColumn="0"/>
              <w:rPr>
                <w:color w:val="00B050"/>
                <w:lang w:val="es-CR" w:eastAsia="es-CR"/>
              </w:rPr>
            </w:pPr>
          </w:p>
        </w:tc>
      </w:tr>
      <w:tr w:rsidR="00B25D34" w:rsidRPr="009B5AA4" w14:paraId="31F0459F" w14:textId="77777777" w:rsidTr="002215B9">
        <w:trPr>
          <w:trHeight w:val="712"/>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206C69DC" w14:textId="77777777" w:rsidR="00B25D34" w:rsidRDefault="00B25D34" w:rsidP="00A17BA8">
            <w:pPr>
              <w:pStyle w:val="TextoCentradoTabla"/>
            </w:pPr>
          </w:p>
        </w:tc>
        <w:tc>
          <w:tcPr>
            <w:tcW w:w="2242" w:type="dxa"/>
          </w:tcPr>
          <w:p w14:paraId="7A25D03F" w14:textId="77777777" w:rsidR="00B25D34" w:rsidRDefault="00B25D34"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NombreAsegurado</w:t>
            </w:r>
            <w:proofErr w:type="spellEnd"/>
          </w:p>
        </w:tc>
        <w:tc>
          <w:tcPr>
            <w:tcW w:w="2948" w:type="dxa"/>
          </w:tcPr>
          <w:p w14:paraId="17B2EAFD" w14:textId="77777777" w:rsidR="00B25D34" w:rsidRDefault="00B25D34"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Nombre del asegurado</w:t>
            </w:r>
          </w:p>
        </w:tc>
        <w:tc>
          <w:tcPr>
            <w:tcW w:w="4677" w:type="dxa"/>
          </w:tcPr>
          <w:p w14:paraId="45EDA72E" w14:textId="77777777" w:rsidR="00885F80" w:rsidRPr="00E3078E" w:rsidRDefault="00885F80" w:rsidP="000F34D3">
            <w:pPr>
              <w:pStyle w:val="Prrafodelista"/>
              <w:numPr>
                <w:ilvl w:val="0"/>
                <w:numId w:val="34"/>
              </w:numPr>
              <w:jc w:val="both"/>
              <w:cnfStyle w:val="000000000000" w:firstRow="0" w:lastRow="0" w:firstColumn="0" w:lastColumn="0" w:oddVBand="0" w:evenVBand="0" w:oddHBand="0" w:evenHBand="0" w:firstRowFirstColumn="0" w:firstRowLastColumn="0" w:lastRowFirstColumn="0" w:lastRowLastColumn="0"/>
              <w:rPr>
                <w:color w:val="000000"/>
                <w:lang w:val="es-CR" w:eastAsia="es-CR"/>
              </w:rPr>
            </w:pPr>
            <w:r>
              <w:rPr>
                <w:lang w:val="es-CR" w:eastAsia="es-CR"/>
              </w:rPr>
              <w:t>El c</w:t>
            </w:r>
            <w:r w:rsidR="00B25D34">
              <w:rPr>
                <w:lang w:val="es-CR" w:eastAsia="es-CR"/>
              </w:rPr>
              <w:t>ampo</w:t>
            </w:r>
            <w:r>
              <w:rPr>
                <w:lang w:val="es-CR" w:eastAsia="es-CR"/>
              </w:rPr>
              <w:t xml:space="preserve"> es</w:t>
            </w:r>
            <w:r w:rsidR="00B25D34">
              <w:rPr>
                <w:lang w:val="es-CR" w:eastAsia="es-CR"/>
              </w:rPr>
              <w:t xml:space="preserve"> requerido</w:t>
            </w:r>
            <w:r w:rsidRPr="006E4C16">
              <w:rPr>
                <w:lang w:val="es-CR" w:eastAsia="es-CR"/>
              </w:rPr>
              <w:t>.</w:t>
            </w:r>
            <w:r w:rsidR="005F21E2">
              <w:rPr>
                <w:lang w:val="es-CR" w:eastAsia="es-CR"/>
              </w:rPr>
              <w:t xml:space="preserve"> </w:t>
            </w:r>
          </w:p>
          <w:p w14:paraId="49335D30" w14:textId="77777777" w:rsidR="00C83444" w:rsidRDefault="00B25D34" w:rsidP="000F34D3">
            <w:pPr>
              <w:pStyle w:val="Prrafodelista"/>
              <w:numPr>
                <w:ilvl w:val="0"/>
                <w:numId w:val="34"/>
              </w:numPr>
              <w:jc w:val="both"/>
              <w:cnfStyle w:val="000000000000" w:firstRow="0" w:lastRow="0" w:firstColumn="0" w:lastColumn="0" w:oddVBand="0" w:evenVBand="0" w:oddHBand="0" w:evenHBand="0" w:firstRowFirstColumn="0" w:firstRowLastColumn="0" w:lastRowFirstColumn="0" w:lastRowLastColumn="0"/>
              <w:rPr>
                <w:lang w:val="es-CR" w:eastAsia="es-CR"/>
              </w:rPr>
            </w:pPr>
            <w:proofErr w:type="spellStart"/>
            <w:r w:rsidRPr="00A13AAD">
              <w:rPr>
                <w:lang w:val="es-CR" w:eastAsia="es-CR"/>
              </w:rPr>
              <w:t>String</w:t>
            </w:r>
            <w:proofErr w:type="spellEnd"/>
            <w:r w:rsidRPr="00A13AAD">
              <w:rPr>
                <w:lang w:val="es-CR" w:eastAsia="es-CR"/>
              </w:rPr>
              <w:t xml:space="preserve"> entre 1 y </w:t>
            </w:r>
            <w:r w:rsidR="00297B23" w:rsidRPr="00301AEC">
              <w:rPr>
                <w:szCs w:val="22"/>
                <w:lang w:val="es-CR" w:eastAsia="es-CR"/>
              </w:rPr>
              <w:t>50</w:t>
            </w:r>
            <w:r w:rsidRPr="00301AEC">
              <w:rPr>
                <w:lang w:val="es-CR" w:eastAsia="es-CR"/>
              </w:rPr>
              <w:t xml:space="preserve"> </w:t>
            </w:r>
            <w:r w:rsidRPr="00A13AAD">
              <w:rPr>
                <w:lang w:val="es-CR" w:eastAsia="es-CR"/>
              </w:rPr>
              <w:t>caracteres</w:t>
            </w:r>
            <w:r w:rsidR="00126FBE">
              <w:rPr>
                <w:lang w:val="es-CR" w:eastAsia="es-CR"/>
              </w:rPr>
              <w:t>.</w:t>
            </w:r>
          </w:p>
          <w:p w14:paraId="528ACD3C" w14:textId="77777777" w:rsidR="005F21E2" w:rsidRPr="005F21E2" w:rsidRDefault="005F21E2" w:rsidP="00301AEC">
            <w:pPr>
              <w:pStyle w:val="Prrafodelista"/>
              <w:ind w:left="785"/>
              <w:jc w:val="both"/>
              <w:cnfStyle w:val="000000000000" w:firstRow="0" w:lastRow="0" w:firstColumn="0" w:lastColumn="0" w:oddVBand="0" w:evenVBand="0" w:oddHBand="0" w:evenHBand="0" w:firstRowFirstColumn="0" w:firstRowLastColumn="0" w:lastRowFirstColumn="0" w:lastRowLastColumn="0"/>
              <w:rPr>
                <w:strike/>
                <w:lang w:val="es-CR" w:eastAsia="es-CR"/>
              </w:rPr>
            </w:pPr>
          </w:p>
        </w:tc>
      </w:tr>
      <w:tr w:rsidR="00B25D34" w:rsidRPr="009B5AA4" w14:paraId="692AE606" w14:textId="77777777" w:rsidTr="008B23BB">
        <w:trPr>
          <w:cnfStyle w:val="000000100000" w:firstRow="0" w:lastRow="0" w:firstColumn="0" w:lastColumn="0" w:oddVBand="0" w:evenVBand="0" w:oddHBand="1" w:evenHBand="0" w:firstRowFirstColumn="0" w:firstRowLastColumn="0" w:lastRowFirstColumn="0" w:lastRowLastColumn="0"/>
          <w:trHeight w:val="703"/>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69ABC1E5" w14:textId="77777777" w:rsidR="00B25D34" w:rsidRDefault="00B25D34" w:rsidP="00A17BA8">
            <w:pPr>
              <w:pStyle w:val="TextoCentradoTabla"/>
            </w:pPr>
          </w:p>
        </w:tc>
        <w:tc>
          <w:tcPr>
            <w:tcW w:w="2242" w:type="dxa"/>
          </w:tcPr>
          <w:p w14:paraId="7D3A65EC" w14:textId="77777777" w:rsidR="00B25D34" w:rsidRDefault="00B25D34"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rsidRPr="00F11AE8">
              <w:t>PrimerApellido</w:t>
            </w:r>
            <w:r>
              <w:t>Asegurado</w:t>
            </w:r>
            <w:proofErr w:type="spellEnd"/>
          </w:p>
        </w:tc>
        <w:tc>
          <w:tcPr>
            <w:tcW w:w="2948" w:type="dxa"/>
          </w:tcPr>
          <w:p w14:paraId="446518FA" w14:textId="77777777" w:rsidR="00B25D34" w:rsidRDefault="00B25D34"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Primer Apellido del Asegurado</w:t>
            </w:r>
          </w:p>
        </w:tc>
        <w:tc>
          <w:tcPr>
            <w:tcW w:w="4677" w:type="dxa"/>
          </w:tcPr>
          <w:p w14:paraId="757C0D9A" w14:textId="77777777" w:rsidR="00126FBE" w:rsidRPr="00E3078E" w:rsidRDefault="002A5D79" w:rsidP="000F34D3">
            <w:pPr>
              <w:pStyle w:val="Prrafodelista"/>
              <w:numPr>
                <w:ilvl w:val="0"/>
                <w:numId w:val="12"/>
              </w:numPr>
              <w:jc w:val="both"/>
              <w:cnfStyle w:val="000000100000" w:firstRow="0" w:lastRow="0" w:firstColumn="0" w:lastColumn="0" w:oddVBand="0" w:evenVBand="0" w:oddHBand="1" w:evenHBand="0" w:firstRowFirstColumn="0" w:firstRowLastColumn="0" w:lastRowFirstColumn="0" w:lastRowLastColumn="0"/>
              <w:rPr>
                <w:color w:val="000000"/>
                <w:lang w:val="es-CR" w:eastAsia="es-CR"/>
              </w:rPr>
            </w:pPr>
            <w:r>
              <w:rPr>
                <w:lang w:val="es-CR" w:eastAsia="es-CR"/>
              </w:rPr>
              <w:t>El c</w:t>
            </w:r>
            <w:r w:rsidR="00B25D34">
              <w:rPr>
                <w:lang w:val="es-CR" w:eastAsia="es-CR"/>
              </w:rPr>
              <w:t>ampo</w:t>
            </w:r>
            <w:r>
              <w:rPr>
                <w:lang w:val="es-CR" w:eastAsia="es-CR"/>
              </w:rPr>
              <w:t xml:space="preserve"> es</w:t>
            </w:r>
            <w:r w:rsidR="00B25D34">
              <w:rPr>
                <w:lang w:val="es-CR" w:eastAsia="es-CR"/>
              </w:rPr>
              <w:t xml:space="preserve"> requerido</w:t>
            </w:r>
            <w:r w:rsidR="00126FBE" w:rsidRPr="006E4C16">
              <w:rPr>
                <w:lang w:val="es-CR" w:eastAsia="es-CR"/>
              </w:rPr>
              <w:t>.</w:t>
            </w:r>
            <w:r w:rsidR="005F21E2">
              <w:rPr>
                <w:lang w:val="es-CR" w:eastAsia="es-CR"/>
              </w:rPr>
              <w:t xml:space="preserve"> </w:t>
            </w:r>
          </w:p>
          <w:p w14:paraId="3322C488" w14:textId="77777777" w:rsidR="00B25D34" w:rsidRDefault="00B25D34" w:rsidP="000F34D3">
            <w:pPr>
              <w:pStyle w:val="Prrafodelista"/>
              <w:numPr>
                <w:ilvl w:val="0"/>
                <w:numId w:val="12"/>
              </w:numPr>
              <w:jc w:val="both"/>
              <w:cnfStyle w:val="000000100000" w:firstRow="0" w:lastRow="0" w:firstColumn="0" w:lastColumn="0" w:oddVBand="0" w:evenVBand="0" w:oddHBand="1" w:evenHBand="0" w:firstRowFirstColumn="0" w:firstRowLastColumn="0" w:lastRowFirstColumn="0" w:lastRowLastColumn="0"/>
              <w:rPr>
                <w:lang w:val="es-CR" w:eastAsia="es-CR"/>
              </w:rPr>
            </w:pPr>
            <w:proofErr w:type="spellStart"/>
            <w:r w:rsidRPr="00D26B29">
              <w:rPr>
                <w:lang w:val="es-CR" w:eastAsia="es-CR"/>
              </w:rPr>
              <w:t>String</w:t>
            </w:r>
            <w:proofErr w:type="spellEnd"/>
            <w:r w:rsidRPr="00D26B29">
              <w:rPr>
                <w:lang w:val="es-CR" w:eastAsia="es-CR"/>
              </w:rPr>
              <w:t xml:space="preserve"> </w:t>
            </w:r>
            <w:r>
              <w:rPr>
                <w:lang w:val="es-CR" w:eastAsia="es-CR"/>
              </w:rPr>
              <w:t xml:space="preserve">entre 1 y </w:t>
            </w:r>
            <w:r w:rsidR="00297B23" w:rsidRPr="00301AEC">
              <w:rPr>
                <w:szCs w:val="22"/>
                <w:lang w:val="es-CR" w:eastAsia="es-CR"/>
              </w:rPr>
              <w:t>50</w:t>
            </w:r>
            <w:r w:rsidRPr="00D26B29">
              <w:rPr>
                <w:lang w:val="es-CR" w:eastAsia="es-CR"/>
              </w:rPr>
              <w:t xml:space="preserve"> caracteres</w:t>
            </w:r>
            <w:r w:rsidR="00126FBE">
              <w:rPr>
                <w:lang w:val="es-CR" w:eastAsia="es-CR"/>
              </w:rPr>
              <w:t>.</w:t>
            </w:r>
          </w:p>
          <w:p w14:paraId="57DA6B59" w14:textId="77777777" w:rsidR="005F21E2" w:rsidRDefault="005F21E2" w:rsidP="005F21E2">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p>
          <w:p w14:paraId="71551C48" w14:textId="77777777" w:rsidR="006E60BD" w:rsidRPr="006E60BD" w:rsidRDefault="006E60BD" w:rsidP="000F34D3">
            <w:pPr>
              <w:ind w:left="360"/>
              <w:jc w:val="both"/>
              <w:cnfStyle w:val="000000100000" w:firstRow="0" w:lastRow="0" w:firstColumn="0" w:lastColumn="0" w:oddVBand="0" w:evenVBand="0" w:oddHBand="1" w:evenHBand="0" w:firstRowFirstColumn="0" w:firstRowLastColumn="0" w:lastRowFirstColumn="0" w:lastRowLastColumn="0"/>
              <w:rPr>
                <w:lang w:val="es-CR" w:eastAsia="es-CR"/>
              </w:rPr>
            </w:pPr>
          </w:p>
        </w:tc>
      </w:tr>
      <w:tr w:rsidR="00B25D34" w:rsidRPr="009B5AA4" w14:paraId="12C519CE" w14:textId="77777777" w:rsidTr="008B23BB">
        <w:trPr>
          <w:trHeight w:val="560"/>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2DC7555D" w14:textId="77777777" w:rsidR="00B25D34" w:rsidRDefault="00B25D34" w:rsidP="00A17BA8">
            <w:pPr>
              <w:pStyle w:val="TextoCentradoTabla"/>
            </w:pPr>
          </w:p>
        </w:tc>
        <w:tc>
          <w:tcPr>
            <w:tcW w:w="2242" w:type="dxa"/>
          </w:tcPr>
          <w:p w14:paraId="53229AD0" w14:textId="77777777" w:rsidR="00B25D34" w:rsidRPr="00695B7C" w:rsidRDefault="00B25D34" w:rsidP="00A17BA8">
            <w:pPr>
              <w:pStyle w:val="TextoCentradoTabla"/>
              <w:cnfStyle w:val="000000000000" w:firstRow="0" w:lastRow="0" w:firstColumn="0" w:lastColumn="0" w:oddVBand="0" w:evenVBand="0" w:oddHBand="0" w:evenHBand="0" w:firstRowFirstColumn="0" w:firstRowLastColumn="0" w:lastRowFirstColumn="0" w:lastRowLastColumn="0"/>
            </w:pPr>
            <w:r w:rsidRPr="00695B7C">
              <w:t xml:space="preserve">[E] </w:t>
            </w:r>
            <w:proofErr w:type="spellStart"/>
            <w:r w:rsidRPr="00695B7C">
              <w:t>SegundoApellidoAsegurado</w:t>
            </w:r>
            <w:proofErr w:type="spellEnd"/>
          </w:p>
        </w:tc>
        <w:tc>
          <w:tcPr>
            <w:tcW w:w="2948" w:type="dxa"/>
          </w:tcPr>
          <w:p w14:paraId="719A0915" w14:textId="77777777" w:rsidR="00B25D34" w:rsidRPr="00695B7C" w:rsidRDefault="00B25D34"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sidRPr="00695B7C">
              <w:rPr>
                <w:lang w:val="es-CR" w:eastAsia="es-CR"/>
              </w:rPr>
              <w:t>Segundo Apellido del Asegurado</w:t>
            </w:r>
          </w:p>
        </w:tc>
        <w:tc>
          <w:tcPr>
            <w:tcW w:w="4677" w:type="dxa"/>
          </w:tcPr>
          <w:p w14:paraId="3D5B5D92" w14:textId="77777777" w:rsidR="00B25D34" w:rsidRPr="00695B7C" w:rsidRDefault="00B25D34" w:rsidP="000F34D3">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lang w:val="es-CR" w:eastAsia="es-CR"/>
              </w:rPr>
            </w:pPr>
            <w:r w:rsidRPr="00695B7C">
              <w:rPr>
                <w:lang w:val="es-CR" w:eastAsia="es-CR"/>
              </w:rPr>
              <w:t>No requerido.</w:t>
            </w:r>
          </w:p>
          <w:p w14:paraId="75217617" w14:textId="77777777" w:rsidR="00B25D34" w:rsidRPr="002C6068" w:rsidRDefault="00B25D34" w:rsidP="000F34D3">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lang w:val="es-CR" w:eastAsia="es-CR"/>
              </w:rPr>
            </w:pPr>
            <w:r w:rsidRPr="002C6068">
              <w:rPr>
                <w:lang w:eastAsia="es-CR"/>
              </w:rPr>
              <w:t>De existir</w:t>
            </w:r>
            <w:r w:rsidR="006E60BD" w:rsidRPr="002C6068">
              <w:rPr>
                <w:lang w:eastAsia="es-CR"/>
              </w:rPr>
              <w:t xml:space="preserve"> el nodo</w:t>
            </w:r>
            <w:r w:rsidR="00BB5CF9" w:rsidRPr="002C6068">
              <w:rPr>
                <w:lang w:eastAsia="es-CR"/>
              </w:rPr>
              <w:t>,</w:t>
            </w:r>
            <w:r w:rsidRPr="002C6068">
              <w:rPr>
                <w:lang w:eastAsia="es-CR"/>
              </w:rPr>
              <w:t xml:space="preserve"> debe ser un </w:t>
            </w:r>
            <w:proofErr w:type="spellStart"/>
            <w:r w:rsidRPr="002C6068">
              <w:rPr>
                <w:lang w:eastAsia="es-CR"/>
              </w:rPr>
              <w:t>string</w:t>
            </w:r>
            <w:proofErr w:type="spellEnd"/>
            <w:r w:rsidRPr="002C6068">
              <w:rPr>
                <w:lang w:val="es-CR" w:eastAsia="es-CR"/>
              </w:rPr>
              <w:t xml:space="preserve"> entre 1 y </w:t>
            </w:r>
            <w:r w:rsidR="00297B23" w:rsidRPr="00301AEC">
              <w:rPr>
                <w:szCs w:val="22"/>
                <w:lang w:val="es-CR" w:eastAsia="es-CR"/>
              </w:rPr>
              <w:t>50</w:t>
            </w:r>
            <w:r w:rsidRPr="002C6068">
              <w:rPr>
                <w:lang w:val="es-CR" w:eastAsia="es-CR"/>
              </w:rPr>
              <w:t xml:space="preserve"> caracteres</w:t>
            </w:r>
          </w:p>
          <w:p w14:paraId="1FBC3835" w14:textId="77777777" w:rsidR="006E60BD" w:rsidRPr="00695B7C" w:rsidRDefault="006E60BD" w:rsidP="000F34D3">
            <w:pPr>
              <w:pStyle w:val="Prrafodelista"/>
              <w:jc w:val="both"/>
              <w:cnfStyle w:val="000000000000" w:firstRow="0" w:lastRow="0" w:firstColumn="0" w:lastColumn="0" w:oddVBand="0" w:evenVBand="0" w:oddHBand="0" w:evenHBand="0" w:firstRowFirstColumn="0" w:firstRowLastColumn="0" w:lastRowFirstColumn="0" w:lastRowLastColumn="0"/>
              <w:rPr>
                <w:lang w:val="es-CR" w:eastAsia="es-CR"/>
              </w:rPr>
            </w:pPr>
          </w:p>
        </w:tc>
      </w:tr>
      <w:tr w:rsidR="00B25D34" w:rsidRPr="009B5AA4" w14:paraId="312F5AEC" w14:textId="77777777" w:rsidTr="008B23BB">
        <w:trPr>
          <w:cnfStyle w:val="000000100000" w:firstRow="0" w:lastRow="0" w:firstColumn="0" w:lastColumn="0" w:oddVBand="0" w:evenVBand="0" w:oddHBand="1" w:evenHBand="0" w:firstRowFirstColumn="0" w:firstRowLastColumn="0" w:lastRowFirstColumn="0" w:lastRowLastColumn="0"/>
          <w:trHeight w:val="685"/>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2E7BB16E" w14:textId="77777777" w:rsidR="00B25D34" w:rsidRDefault="00B25D34" w:rsidP="00A17BA8">
            <w:pPr>
              <w:pStyle w:val="TextoCentradoTabla"/>
            </w:pPr>
          </w:p>
        </w:tc>
        <w:tc>
          <w:tcPr>
            <w:tcW w:w="2242" w:type="dxa"/>
          </w:tcPr>
          <w:p w14:paraId="5A528846" w14:textId="77777777" w:rsidR="00B25D34" w:rsidRDefault="00B25D34"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t>FecInclusion</w:t>
            </w:r>
            <w:proofErr w:type="spellEnd"/>
          </w:p>
        </w:tc>
        <w:tc>
          <w:tcPr>
            <w:tcW w:w="2948" w:type="dxa"/>
          </w:tcPr>
          <w:p w14:paraId="2B42D1ED" w14:textId="77777777" w:rsidR="00B25D34" w:rsidRDefault="00B25D34"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Fecha en que se incluyó el asegurado a la póliza</w:t>
            </w:r>
          </w:p>
        </w:tc>
        <w:tc>
          <w:tcPr>
            <w:tcW w:w="4677" w:type="dxa"/>
          </w:tcPr>
          <w:p w14:paraId="3D7C4B89" w14:textId="77777777" w:rsidR="00BB5CF9" w:rsidRPr="00BB5CF9" w:rsidRDefault="00695B7C" w:rsidP="000F34D3">
            <w:pPr>
              <w:pStyle w:val="Prrafodelista"/>
              <w:numPr>
                <w:ilvl w:val="0"/>
                <w:numId w:val="14"/>
              </w:numPr>
              <w:jc w:val="both"/>
              <w:cnfStyle w:val="000000100000" w:firstRow="0" w:lastRow="0" w:firstColumn="0" w:lastColumn="0" w:oddVBand="0" w:evenVBand="0" w:oddHBand="1" w:evenHBand="0" w:firstRowFirstColumn="0" w:firstRowLastColumn="0" w:lastRowFirstColumn="0" w:lastRowLastColumn="0"/>
              <w:rPr>
                <w:lang w:val="es-CR" w:eastAsia="es-CR"/>
              </w:rPr>
            </w:pPr>
            <w:r>
              <w:rPr>
                <w:color w:val="000000"/>
                <w:lang w:val="es-CR" w:eastAsia="es-CR"/>
              </w:rPr>
              <w:t>El campo es requerid</w:t>
            </w:r>
            <w:r w:rsidRPr="00241527">
              <w:rPr>
                <w:lang w:val="es-CR" w:eastAsia="es-CR"/>
              </w:rPr>
              <w:t>o</w:t>
            </w:r>
            <w:r w:rsidR="00BB5CF9" w:rsidRPr="00BB5CF9">
              <w:rPr>
                <w:lang w:val="es-CR" w:eastAsia="es-CR"/>
              </w:rPr>
              <w:t>.</w:t>
            </w:r>
            <w:r w:rsidR="005F21E2">
              <w:rPr>
                <w:lang w:val="es-CR" w:eastAsia="es-CR"/>
              </w:rPr>
              <w:t xml:space="preserve"> </w:t>
            </w:r>
          </w:p>
          <w:p w14:paraId="646AA9D3" w14:textId="77777777" w:rsidR="00B25D34" w:rsidRDefault="00B25D34" w:rsidP="000F34D3">
            <w:pPr>
              <w:pStyle w:val="Prrafodelista"/>
              <w:numPr>
                <w:ilvl w:val="0"/>
                <w:numId w:val="14"/>
              </w:numPr>
              <w:jc w:val="both"/>
              <w:cnfStyle w:val="000000100000" w:firstRow="0" w:lastRow="0" w:firstColumn="0" w:lastColumn="0" w:oddVBand="0" w:evenVBand="0" w:oddHBand="1" w:evenHBand="0" w:firstRowFirstColumn="0" w:firstRowLastColumn="0" w:lastRowFirstColumn="0" w:lastRowLastColumn="0"/>
              <w:rPr>
                <w:lang w:val="es-CR" w:eastAsia="es-CR"/>
              </w:rPr>
            </w:pPr>
            <w:r w:rsidRPr="007504DA">
              <w:rPr>
                <w:lang w:val="es-CR" w:eastAsia="es-CR"/>
              </w:rPr>
              <w:t xml:space="preserve">Debe seguir el formato </w:t>
            </w:r>
            <w:proofErr w:type="spellStart"/>
            <w:r w:rsidRPr="007504DA">
              <w:rPr>
                <w:lang w:val="es-CR" w:eastAsia="es-CR"/>
              </w:rPr>
              <w:t>yyyy</w:t>
            </w:r>
            <w:proofErr w:type="spellEnd"/>
            <w:r w:rsidRPr="007504DA">
              <w:rPr>
                <w:lang w:val="es-CR" w:eastAsia="es-CR"/>
              </w:rPr>
              <w:t>-MM-</w:t>
            </w:r>
            <w:proofErr w:type="spellStart"/>
            <w:r w:rsidRPr="007504DA">
              <w:rPr>
                <w:lang w:val="es-CR" w:eastAsia="es-CR"/>
              </w:rPr>
              <w:t>dd</w:t>
            </w:r>
            <w:proofErr w:type="spellEnd"/>
          </w:p>
          <w:p w14:paraId="6B01E26F" w14:textId="77777777" w:rsidR="00B25D34" w:rsidRDefault="00B25D34" w:rsidP="000F34D3">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proofErr w:type="spellStart"/>
            <w:r>
              <w:rPr>
                <w:lang w:val="es-CR" w:eastAsia="es-CR"/>
              </w:rPr>
              <w:lastRenderedPageBreak/>
              <w:t>yyy</w:t>
            </w:r>
            <w:r w:rsidR="00695B7C">
              <w:rPr>
                <w:lang w:val="es-CR" w:eastAsia="es-CR"/>
              </w:rPr>
              <w:t>y</w:t>
            </w:r>
            <w:proofErr w:type="spellEnd"/>
            <w:r>
              <w:rPr>
                <w:lang w:val="es-CR" w:eastAsia="es-CR"/>
              </w:rPr>
              <w:t xml:space="preserve"> = año</w:t>
            </w:r>
          </w:p>
          <w:p w14:paraId="4258B3E9" w14:textId="77777777" w:rsidR="00B25D34" w:rsidRDefault="00B25D34" w:rsidP="000F34D3">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MM = mes</w:t>
            </w:r>
          </w:p>
          <w:p w14:paraId="5FFAC796" w14:textId="77777777" w:rsidR="00B25D34" w:rsidRDefault="00B25D34" w:rsidP="000F34D3">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proofErr w:type="spellStart"/>
            <w:r>
              <w:rPr>
                <w:lang w:val="es-CR" w:eastAsia="es-CR"/>
              </w:rPr>
              <w:t>dd</w:t>
            </w:r>
            <w:proofErr w:type="spellEnd"/>
            <w:r>
              <w:rPr>
                <w:lang w:val="es-CR" w:eastAsia="es-CR"/>
              </w:rPr>
              <w:t xml:space="preserve"> = día</w:t>
            </w:r>
          </w:p>
          <w:p w14:paraId="32C7AC72" w14:textId="77777777" w:rsidR="00B25D34" w:rsidRPr="00406225" w:rsidRDefault="00B25D34" w:rsidP="00301AEC">
            <w:pPr>
              <w:pStyle w:val="Prrafodelista"/>
              <w:jc w:val="both"/>
              <w:cnfStyle w:val="000000100000" w:firstRow="0" w:lastRow="0" w:firstColumn="0" w:lastColumn="0" w:oddVBand="0" w:evenVBand="0" w:oddHBand="1" w:evenHBand="0" w:firstRowFirstColumn="0" w:firstRowLastColumn="0" w:lastRowFirstColumn="0" w:lastRowLastColumn="0"/>
              <w:rPr>
                <w:lang w:val="es-CR" w:eastAsia="es-CR"/>
              </w:rPr>
            </w:pPr>
          </w:p>
        </w:tc>
      </w:tr>
      <w:tr w:rsidR="00B25D34" w:rsidRPr="009B5AA4" w14:paraId="1DCDB8F0" w14:textId="77777777" w:rsidTr="008B23BB">
        <w:trPr>
          <w:trHeight w:val="685"/>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00BFCA7B" w14:textId="77777777" w:rsidR="00B25D34" w:rsidRDefault="00B25D34" w:rsidP="00A17BA8">
            <w:pPr>
              <w:pStyle w:val="TextoCentradoTabla"/>
            </w:pPr>
          </w:p>
        </w:tc>
        <w:tc>
          <w:tcPr>
            <w:tcW w:w="2242" w:type="dxa"/>
          </w:tcPr>
          <w:p w14:paraId="58C793BE" w14:textId="77777777" w:rsidR="00B25D34" w:rsidRPr="005C530B" w:rsidRDefault="00B25D34" w:rsidP="00A17BA8">
            <w:pPr>
              <w:pStyle w:val="TextoCentradoTabla"/>
              <w:cnfStyle w:val="000000000000" w:firstRow="0" w:lastRow="0" w:firstColumn="0" w:lastColumn="0" w:oddVBand="0" w:evenVBand="0" w:oddHBand="0" w:evenHBand="0" w:firstRowFirstColumn="0" w:firstRowLastColumn="0" w:lastRowFirstColumn="0" w:lastRowLastColumn="0"/>
            </w:pPr>
            <w:r w:rsidRPr="005C530B">
              <w:t xml:space="preserve">[E] </w:t>
            </w:r>
            <w:proofErr w:type="spellStart"/>
            <w:r w:rsidRPr="005C530B">
              <w:t>IdentificadorDefuncion</w:t>
            </w:r>
            <w:proofErr w:type="spellEnd"/>
          </w:p>
        </w:tc>
        <w:tc>
          <w:tcPr>
            <w:tcW w:w="2948" w:type="dxa"/>
          </w:tcPr>
          <w:p w14:paraId="7B7BCFAA" w14:textId="77777777" w:rsidR="00B25D34" w:rsidRPr="005C530B" w:rsidRDefault="00B25D34"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sidRPr="005C530B">
              <w:rPr>
                <w:lang w:val="es-CR" w:eastAsia="es-CR"/>
              </w:rPr>
              <w:t>Indica si el asegurado ha fallecido o no.</w:t>
            </w:r>
          </w:p>
        </w:tc>
        <w:tc>
          <w:tcPr>
            <w:tcW w:w="4677" w:type="dxa"/>
          </w:tcPr>
          <w:p w14:paraId="57DAAAC9" w14:textId="77777777" w:rsidR="00B25D34" w:rsidRPr="006E60BD" w:rsidRDefault="00174720" w:rsidP="000F34D3">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6E60BD">
              <w:rPr>
                <w:szCs w:val="22"/>
                <w:lang w:val="es-CR" w:eastAsia="es-CR"/>
              </w:rPr>
              <w:t>El c</w:t>
            </w:r>
            <w:r w:rsidR="00B25D34" w:rsidRPr="006E60BD">
              <w:rPr>
                <w:szCs w:val="22"/>
                <w:lang w:val="es-CR" w:eastAsia="es-CR"/>
              </w:rPr>
              <w:t xml:space="preserve">ampo </w:t>
            </w:r>
            <w:r w:rsidRPr="006E60BD">
              <w:rPr>
                <w:szCs w:val="22"/>
                <w:lang w:val="es-CR" w:eastAsia="es-CR"/>
              </w:rPr>
              <w:t xml:space="preserve">es </w:t>
            </w:r>
            <w:r w:rsidR="00B25D34" w:rsidRPr="006E60BD">
              <w:rPr>
                <w:szCs w:val="22"/>
                <w:lang w:val="es-CR" w:eastAsia="es-CR"/>
              </w:rPr>
              <w:t>opcional.</w:t>
            </w:r>
          </w:p>
          <w:p w14:paraId="7AD6CEF0" w14:textId="77777777" w:rsidR="00B25D34" w:rsidRPr="005C530B" w:rsidRDefault="00B25D34" w:rsidP="000F34D3">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rFonts w:cs="Arial"/>
                <w:sz w:val="16"/>
                <w:szCs w:val="16"/>
                <w:lang w:val="es-CR" w:eastAsia="es-CR"/>
              </w:rPr>
            </w:pPr>
            <w:r w:rsidRPr="006E60BD">
              <w:rPr>
                <w:rFonts w:cs="Arial"/>
                <w:szCs w:val="22"/>
                <w:lang w:val="es-CR" w:eastAsia="es-CR"/>
              </w:rPr>
              <w:t xml:space="preserve">Ver </w:t>
            </w:r>
            <w:hyperlink w:anchor="_Tipos_de_estados" w:history="1">
              <w:r w:rsidRPr="00690F11">
                <w:rPr>
                  <w:rStyle w:val="Hipervnculo"/>
                  <w:rFonts w:cs="Arial"/>
                  <w:szCs w:val="22"/>
                  <w:lang w:val="es-CR" w:eastAsia="es-CR"/>
                </w:rPr>
                <w:t>Identificador de defunción</w:t>
              </w:r>
            </w:hyperlink>
          </w:p>
        </w:tc>
      </w:tr>
      <w:tr w:rsidR="00B25D34" w:rsidRPr="009B5AA4" w14:paraId="07059324" w14:textId="77777777" w:rsidTr="008B23BB">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783C8A74" w14:textId="77777777" w:rsidR="00B25D34" w:rsidRDefault="00B25D34" w:rsidP="00A17BA8">
            <w:pPr>
              <w:pStyle w:val="TextoCentradoTabla"/>
            </w:pPr>
          </w:p>
        </w:tc>
        <w:tc>
          <w:tcPr>
            <w:tcW w:w="2242" w:type="dxa"/>
          </w:tcPr>
          <w:p w14:paraId="459877FB" w14:textId="77777777" w:rsidR="004B116E" w:rsidRPr="005C530B" w:rsidRDefault="00B25D34" w:rsidP="00A17BA8">
            <w:pPr>
              <w:pStyle w:val="TextoCentradoTabla"/>
              <w:cnfStyle w:val="000000100000" w:firstRow="0" w:lastRow="0" w:firstColumn="0" w:lastColumn="0" w:oddVBand="0" w:evenVBand="0" w:oddHBand="1" w:evenHBand="0" w:firstRowFirstColumn="0" w:firstRowLastColumn="0" w:lastRowFirstColumn="0" w:lastRowLastColumn="0"/>
              <w:rPr>
                <w:strike/>
              </w:rPr>
            </w:pPr>
            <w:r w:rsidRPr="005C530B">
              <w:t>[E]</w:t>
            </w:r>
            <w:r w:rsidR="004427F2" w:rsidRPr="005C530B">
              <w:t xml:space="preserve"> </w:t>
            </w:r>
            <w:proofErr w:type="spellStart"/>
            <w:r w:rsidR="004B116E" w:rsidRPr="002C6068">
              <w:t>Ac</w:t>
            </w:r>
            <w:r w:rsidR="004B116E" w:rsidRPr="00301AEC">
              <w:t>cionAseguramiento</w:t>
            </w:r>
            <w:proofErr w:type="spellEnd"/>
          </w:p>
        </w:tc>
        <w:tc>
          <w:tcPr>
            <w:tcW w:w="2948" w:type="dxa"/>
          </w:tcPr>
          <w:p w14:paraId="053FAB22" w14:textId="77777777" w:rsidR="00B25D34" w:rsidRPr="00C83444" w:rsidRDefault="00B25D34"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sidRPr="00C83444">
              <w:rPr>
                <w:lang w:val="es-CR" w:eastAsia="es-CR"/>
              </w:rPr>
              <w:t>Campo que indica que tipo de acción se va a realizar en el nodo Asegurado</w:t>
            </w:r>
          </w:p>
        </w:tc>
        <w:tc>
          <w:tcPr>
            <w:tcW w:w="4677" w:type="dxa"/>
          </w:tcPr>
          <w:p w14:paraId="7694EDBF" w14:textId="77777777" w:rsidR="004427F2" w:rsidRPr="006E60BD" w:rsidRDefault="004427F2" w:rsidP="000F34D3">
            <w:pPr>
              <w:pStyle w:val="Prrafodelista"/>
              <w:numPr>
                <w:ilvl w:val="0"/>
                <w:numId w:val="36"/>
              </w:numPr>
              <w:jc w:val="both"/>
              <w:cnfStyle w:val="000000100000" w:firstRow="0" w:lastRow="0" w:firstColumn="0" w:lastColumn="0" w:oddVBand="0" w:evenVBand="0" w:oddHBand="1" w:evenHBand="0" w:firstRowFirstColumn="0" w:firstRowLastColumn="0" w:lastRowFirstColumn="0" w:lastRowLastColumn="0"/>
              <w:rPr>
                <w:szCs w:val="22"/>
                <w:lang w:val="es-CR" w:eastAsia="es-CR"/>
              </w:rPr>
            </w:pPr>
            <w:r w:rsidRPr="006E60BD">
              <w:rPr>
                <w:szCs w:val="22"/>
                <w:lang w:val="es-CR" w:eastAsia="es-CR"/>
              </w:rPr>
              <w:t>El c</w:t>
            </w:r>
            <w:r w:rsidR="00B25D34" w:rsidRPr="006E60BD">
              <w:rPr>
                <w:szCs w:val="22"/>
                <w:lang w:val="es-CR" w:eastAsia="es-CR"/>
              </w:rPr>
              <w:t>ampo</w:t>
            </w:r>
            <w:r w:rsidRPr="006E60BD">
              <w:rPr>
                <w:szCs w:val="22"/>
                <w:lang w:val="es-CR" w:eastAsia="es-CR"/>
              </w:rPr>
              <w:t xml:space="preserve"> es</w:t>
            </w:r>
            <w:r w:rsidR="00B25D34" w:rsidRPr="006E60BD">
              <w:rPr>
                <w:szCs w:val="22"/>
                <w:lang w:val="es-CR" w:eastAsia="es-CR"/>
              </w:rPr>
              <w:t xml:space="preserve"> requerido</w:t>
            </w:r>
            <w:r w:rsidRPr="006E60BD">
              <w:rPr>
                <w:szCs w:val="22"/>
                <w:lang w:val="es-CR" w:eastAsia="es-CR"/>
              </w:rPr>
              <w:t>,</w:t>
            </w:r>
            <w:r w:rsidR="00B25D34" w:rsidRPr="006E60BD">
              <w:rPr>
                <w:szCs w:val="22"/>
                <w:lang w:val="es-CR" w:eastAsia="es-CR"/>
              </w:rPr>
              <w:t xml:space="preserve"> </w:t>
            </w:r>
            <w:r w:rsidRPr="006E60BD">
              <w:rPr>
                <w:szCs w:val="22"/>
                <w:lang w:val="es-CR" w:eastAsia="es-CR"/>
              </w:rPr>
              <w:t xml:space="preserve">si </w:t>
            </w:r>
            <w:proofErr w:type="spellStart"/>
            <w:r w:rsidRPr="006E60BD">
              <w:rPr>
                <w:szCs w:val="22"/>
                <w:lang w:val="es-CR" w:eastAsia="es-CR"/>
              </w:rPr>
              <w:t>TipoArchivo</w:t>
            </w:r>
            <w:proofErr w:type="spellEnd"/>
            <w:r w:rsidRPr="006E60BD">
              <w:rPr>
                <w:szCs w:val="22"/>
                <w:lang w:val="es-CR" w:eastAsia="es-CR"/>
              </w:rPr>
              <w:t xml:space="preserve"> es igual a 1 (Archivo parcial)</w:t>
            </w:r>
          </w:p>
          <w:p w14:paraId="4A71B3A5" w14:textId="77777777" w:rsidR="00B25D34" w:rsidRPr="005C530B" w:rsidRDefault="00B25D34" w:rsidP="000F34D3">
            <w:pPr>
              <w:pStyle w:val="Prrafodelista"/>
              <w:numPr>
                <w:ilvl w:val="0"/>
                <w:numId w:val="36"/>
              </w:numPr>
              <w:jc w:val="both"/>
              <w:cnfStyle w:val="000000100000" w:firstRow="0" w:lastRow="0" w:firstColumn="0" w:lastColumn="0" w:oddVBand="0" w:evenVBand="0" w:oddHBand="1" w:evenHBand="0" w:firstRowFirstColumn="0" w:firstRowLastColumn="0" w:lastRowFirstColumn="0" w:lastRowLastColumn="0"/>
              <w:rPr>
                <w:rFonts w:cs="Arial"/>
                <w:sz w:val="16"/>
                <w:szCs w:val="16"/>
                <w:lang w:val="es-CR" w:eastAsia="es-CR"/>
              </w:rPr>
            </w:pPr>
            <w:r w:rsidRPr="006E60BD">
              <w:rPr>
                <w:rFonts w:cs="Arial"/>
                <w:szCs w:val="22"/>
                <w:lang w:val="es-CR" w:eastAsia="es-CR"/>
              </w:rPr>
              <w:t>Ver lista</w:t>
            </w:r>
            <w:r w:rsidR="006E60BD" w:rsidRPr="006E60BD">
              <w:rPr>
                <w:rFonts w:cs="Arial"/>
                <w:szCs w:val="22"/>
                <w:lang w:val="es-CR" w:eastAsia="es-CR"/>
              </w:rPr>
              <w:t xml:space="preserve"> </w:t>
            </w:r>
            <w:hyperlink w:anchor="_Tipos_de_Acciones_1" w:history="1">
              <w:r w:rsidR="006E60BD" w:rsidRPr="006E60BD">
                <w:rPr>
                  <w:rStyle w:val="Hipervnculo"/>
                  <w:rFonts w:cs="Arial"/>
                  <w:szCs w:val="22"/>
                  <w:lang w:val="es-CR" w:eastAsia="es-CR"/>
                </w:rPr>
                <w:t>Tipo de Acciones</w:t>
              </w:r>
            </w:hyperlink>
            <w:r w:rsidRPr="006E60BD">
              <w:rPr>
                <w:rFonts w:cs="Arial"/>
                <w:szCs w:val="22"/>
                <w:lang w:val="es-CR" w:eastAsia="es-CR"/>
              </w:rPr>
              <w:t xml:space="preserve"> </w:t>
            </w:r>
          </w:p>
        </w:tc>
      </w:tr>
      <w:tr w:rsidR="00B25D34" w:rsidRPr="009B5AA4" w14:paraId="242122FE" w14:textId="77777777" w:rsidTr="008B23BB">
        <w:trPr>
          <w:trHeight w:val="649"/>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365F91" w:themeFill="accent1" w:themeFillShade="BF"/>
            <w:textDirection w:val="btLr"/>
          </w:tcPr>
          <w:p w14:paraId="7BEA8984" w14:textId="77777777" w:rsidR="00B25D34" w:rsidRDefault="00B25D34" w:rsidP="00A17BA8">
            <w:pPr>
              <w:pStyle w:val="TextoCentradoTabla"/>
            </w:pPr>
          </w:p>
        </w:tc>
        <w:tc>
          <w:tcPr>
            <w:tcW w:w="2242" w:type="dxa"/>
          </w:tcPr>
          <w:p w14:paraId="6FAA8B0E" w14:textId="77777777" w:rsidR="00B25D34" w:rsidRDefault="00B25D34" w:rsidP="00A17BA8">
            <w:pPr>
              <w:pStyle w:val="TextoCentradoTabla"/>
              <w:cnfStyle w:val="000000000000" w:firstRow="0" w:lastRow="0" w:firstColumn="0" w:lastColumn="0" w:oddVBand="0" w:evenVBand="0" w:oddHBand="0" w:evenHBand="0" w:firstRowFirstColumn="0" w:firstRowLastColumn="0" w:lastRowFirstColumn="0" w:lastRowLastColumn="0"/>
            </w:pPr>
            <w:r>
              <w:t>[E] Beneficiarios</w:t>
            </w:r>
          </w:p>
        </w:tc>
        <w:tc>
          <w:tcPr>
            <w:tcW w:w="2948" w:type="dxa"/>
          </w:tcPr>
          <w:p w14:paraId="7CA58CE5" w14:textId="77777777" w:rsidR="00B25D34" w:rsidRPr="00C83444" w:rsidRDefault="00B25D34"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sidRPr="00C83444">
              <w:rPr>
                <w:lang w:val="es-CR" w:eastAsia="es-CR"/>
              </w:rPr>
              <w:t>Este elemento se compone de una lista de sub nodos “</w:t>
            </w:r>
            <w:r w:rsidR="000466CE" w:rsidRPr="002215B9">
              <w:rPr>
                <w:i/>
                <w:lang w:val="es-CR" w:eastAsia="es-CR"/>
              </w:rPr>
              <w:t>Beneficiario</w:t>
            </w:r>
            <w:r w:rsidRPr="00C83444">
              <w:rPr>
                <w:lang w:val="es-CR" w:eastAsia="es-CR"/>
              </w:rPr>
              <w:t>”</w:t>
            </w:r>
          </w:p>
        </w:tc>
        <w:tc>
          <w:tcPr>
            <w:tcW w:w="4677" w:type="dxa"/>
          </w:tcPr>
          <w:p w14:paraId="761B3449" w14:textId="77777777" w:rsidR="009430D6" w:rsidRDefault="004427F2" w:rsidP="000F34D3">
            <w:pPr>
              <w:pStyle w:val="Prrafodelista"/>
              <w:numPr>
                <w:ilvl w:val="0"/>
                <w:numId w:val="18"/>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El n</w:t>
            </w:r>
            <w:r w:rsidR="00B25D34">
              <w:rPr>
                <w:lang w:val="es-CR" w:eastAsia="es-CR"/>
              </w:rPr>
              <w:t xml:space="preserve">odo </w:t>
            </w:r>
            <w:r>
              <w:rPr>
                <w:lang w:val="es-CR" w:eastAsia="es-CR"/>
              </w:rPr>
              <w:t xml:space="preserve">es </w:t>
            </w:r>
            <w:r w:rsidR="00B25D34">
              <w:rPr>
                <w:lang w:val="es-CR" w:eastAsia="es-CR"/>
              </w:rPr>
              <w:t>requerido</w:t>
            </w:r>
          </w:p>
          <w:p w14:paraId="0CB1C18B" w14:textId="77777777" w:rsidR="009430D6" w:rsidRPr="00301AEC" w:rsidRDefault="009430D6" w:rsidP="000F34D3">
            <w:pPr>
              <w:pStyle w:val="Prrafodelista"/>
              <w:numPr>
                <w:ilvl w:val="0"/>
                <w:numId w:val="18"/>
              </w:numPr>
              <w:jc w:val="both"/>
              <w:cnfStyle w:val="000000000000" w:firstRow="0" w:lastRow="0" w:firstColumn="0" w:lastColumn="0" w:oddVBand="0" w:evenVBand="0" w:oddHBand="0" w:evenHBand="0" w:firstRowFirstColumn="0" w:firstRowLastColumn="0" w:lastRowFirstColumn="0" w:lastRowLastColumn="0"/>
              <w:rPr>
                <w:lang w:val="es-CR" w:eastAsia="es-CR"/>
              </w:rPr>
            </w:pPr>
            <w:r w:rsidRPr="00301AEC">
              <w:rPr>
                <w:lang w:val="es-CR" w:eastAsia="es-CR"/>
              </w:rPr>
              <w:t>Siempre se debe enviar la información completa de todos los beneficiarios.</w:t>
            </w:r>
          </w:p>
          <w:p w14:paraId="1A5AB010" w14:textId="77777777" w:rsidR="006E60BD" w:rsidRPr="009430D6" w:rsidRDefault="006E60BD" w:rsidP="000F34D3">
            <w:pPr>
              <w:pStyle w:val="Prrafodelista"/>
              <w:jc w:val="both"/>
              <w:cnfStyle w:val="000000000000" w:firstRow="0" w:lastRow="0" w:firstColumn="0" w:lastColumn="0" w:oddVBand="0" w:evenVBand="0" w:oddHBand="0" w:evenHBand="0" w:firstRowFirstColumn="0" w:firstRowLastColumn="0" w:lastRowFirstColumn="0" w:lastRowLastColumn="0"/>
              <w:rPr>
                <w:lang w:val="es-CR" w:eastAsia="es-CR"/>
              </w:rPr>
            </w:pPr>
          </w:p>
        </w:tc>
      </w:tr>
      <w:tr w:rsidR="00B25D34" w:rsidRPr="009B5AA4" w14:paraId="1384771B" w14:textId="77777777" w:rsidTr="008B23BB">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val="restart"/>
            <w:shd w:val="clear" w:color="auto" w:fill="17365D" w:themeFill="text2" w:themeFillShade="BF"/>
            <w:textDirection w:val="btLr"/>
          </w:tcPr>
          <w:p w14:paraId="26482133" w14:textId="77777777" w:rsidR="00B25D34" w:rsidRPr="009B5AA4" w:rsidRDefault="008B23BB" w:rsidP="00A17BA8">
            <w:pPr>
              <w:pStyle w:val="TextoCentradoTabla"/>
            </w:pPr>
            <w:r>
              <w:t xml:space="preserve">[E] </w:t>
            </w:r>
            <w:r w:rsidR="00B25D34" w:rsidRPr="001A4BF9">
              <w:t>Beneficiario</w:t>
            </w:r>
          </w:p>
        </w:tc>
        <w:tc>
          <w:tcPr>
            <w:tcW w:w="2242" w:type="dxa"/>
          </w:tcPr>
          <w:p w14:paraId="382E5A79" w14:textId="77777777" w:rsidR="00B25D34" w:rsidRDefault="00B25D34" w:rsidP="00A17BA8">
            <w:pPr>
              <w:pStyle w:val="TextoCentradoTabla"/>
              <w:cnfStyle w:val="000000100000" w:firstRow="0" w:lastRow="0" w:firstColumn="0" w:lastColumn="0" w:oddVBand="0" w:evenVBand="0" w:oddHBand="1" w:evenHBand="0" w:firstRowFirstColumn="0" w:firstRowLastColumn="0" w:lastRowFirstColumn="0" w:lastRowLastColumn="0"/>
            </w:pPr>
            <w:r>
              <w:t>[E]</w:t>
            </w:r>
            <w:proofErr w:type="spellStart"/>
            <w:r w:rsidRPr="002D283D">
              <w:t>TipoDesignacion</w:t>
            </w:r>
            <w:proofErr w:type="spellEnd"/>
          </w:p>
        </w:tc>
        <w:tc>
          <w:tcPr>
            <w:tcW w:w="2948" w:type="dxa"/>
          </w:tcPr>
          <w:p w14:paraId="6551AF98" w14:textId="77777777" w:rsidR="00B25D34" w:rsidRPr="00C83444" w:rsidRDefault="00B25D34"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sidRPr="00C83444">
              <w:rPr>
                <w:lang w:val="es-CR" w:eastAsia="es-CR"/>
              </w:rPr>
              <w:t xml:space="preserve">Tipo de designación para el </w:t>
            </w:r>
            <w:r w:rsidR="006E60BD">
              <w:rPr>
                <w:lang w:val="es-CR" w:eastAsia="es-CR"/>
              </w:rPr>
              <w:t>beneficiario</w:t>
            </w:r>
          </w:p>
        </w:tc>
        <w:tc>
          <w:tcPr>
            <w:tcW w:w="4677" w:type="dxa"/>
          </w:tcPr>
          <w:p w14:paraId="09CA39AE" w14:textId="77777777" w:rsidR="004427F2" w:rsidRDefault="004427F2" w:rsidP="000F34D3">
            <w:pPr>
              <w:pStyle w:val="Prrafodelista"/>
              <w:numPr>
                <w:ilvl w:val="0"/>
                <w:numId w:val="17"/>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El campo es requerid</w:t>
            </w:r>
            <w:r w:rsidRPr="00241527">
              <w:rPr>
                <w:lang w:val="es-CR" w:eastAsia="es-CR"/>
              </w:rPr>
              <w:t>o</w:t>
            </w:r>
            <w:r w:rsidR="009430D6">
              <w:rPr>
                <w:lang w:val="es-CR" w:eastAsia="es-CR"/>
              </w:rPr>
              <w:t>.</w:t>
            </w:r>
          </w:p>
          <w:p w14:paraId="2E138B6C" w14:textId="77777777" w:rsidR="00B25D34" w:rsidRPr="006E60BD" w:rsidRDefault="00B25D34" w:rsidP="000F34D3">
            <w:pPr>
              <w:pStyle w:val="Prrafodelista"/>
              <w:numPr>
                <w:ilvl w:val="0"/>
                <w:numId w:val="17"/>
              </w:numPr>
              <w:jc w:val="both"/>
              <w:cnfStyle w:val="000000100000" w:firstRow="0" w:lastRow="0" w:firstColumn="0" w:lastColumn="0" w:oddVBand="0" w:evenVBand="0" w:oddHBand="1" w:evenHBand="0" w:firstRowFirstColumn="0" w:firstRowLastColumn="0" w:lastRowFirstColumn="0" w:lastRowLastColumn="0"/>
              <w:rPr>
                <w:rStyle w:val="Hipervnculo"/>
                <w:color w:val="auto"/>
                <w:u w:val="none"/>
                <w:lang w:eastAsia="es-CR"/>
              </w:rPr>
            </w:pPr>
            <w:r w:rsidRPr="003906A4">
              <w:rPr>
                <w:lang w:val="es-CR" w:eastAsia="es-CR"/>
              </w:rPr>
              <w:t>Debe corres</w:t>
            </w:r>
            <w:r w:rsidRPr="006E60BD">
              <w:rPr>
                <w:szCs w:val="22"/>
                <w:lang w:val="es-CR" w:eastAsia="es-CR"/>
              </w:rPr>
              <w:t xml:space="preserve">ponder a uno de los valores de  la lista de </w:t>
            </w:r>
            <w:hyperlink w:anchor="_Tipos_de_Designación" w:history="1">
              <w:r w:rsidRPr="006E60BD">
                <w:rPr>
                  <w:rStyle w:val="Hipervnculo"/>
                  <w:rFonts w:cs="Arial"/>
                  <w:szCs w:val="22"/>
                  <w:lang w:val="es-CR" w:eastAsia="es-CR"/>
                </w:rPr>
                <w:t>tipos de Designación</w:t>
              </w:r>
            </w:hyperlink>
          </w:p>
          <w:p w14:paraId="3ED88574" w14:textId="77777777" w:rsidR="006E60BD" w:rsidRPr="003906A4" w:rsidRDefault="006E60BD" w:rsidP="000F34D3">
            <w:pPr>
              <w:pStyle w:val="Prrafodelista"/>
              <w:jc w:val="both"/>
              <w:cnfStyle w:val="000000100000" w:firstRow="0" w:lastRow="0" w:firstColumn="0" w:lastColumn="0" w:oddVBand="0" w:evenVBand="0" w:oddHBand="1" w:evenHBand="0" w:firstRowFirstColumn="0" w:firstRowLastColumn="0" w:lastRowFirstColumn="0" w:lastRowLastColumn="0"/>
              <w:rPr>
                <w:lang w:eastAsia="es-CR"/>
              </w:rPr>
            </w:pPr>
          </w:p>
        </w:tc>
      </w:tr>
      <w:tr w:rsidR="00B25D34" w:rsidRPr="009B5AA4" w14:paraId="250F6F9A" w14:textId="77777777" w:rsidTr="008B23BB">
        <w:trPr>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5BD9F09E" w14:textId="77777777" w:rsidR="00B25D34" w:rsidRDefault="00B25D34" w:rsidP="00A17BA8">
            <w:pPr>
              <w:pStyle w:val="TextoCentradoTabla"/>
            </w:pPr>
          </w:p>
        </w:tc>
        <w:tc>
          <w:tcPr>
            <w:tcW w:w="2242" w:type="dxa"/>
          </w:tcPr>
          <w:p w14:paraId="52F0C4E0" w14:textId="77777777" w:rsidR="00B25D34" w:rsidRDefault="00B25D34"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Descripcion</w:t>
            </w:r>
            <w:proofErr w:type="spellEnd"/>
          </w:p>
        </w:tc>
        <w:tc>
          <w:tcPr>
            <w:tcW w:w="2948" w:type="dxa"/>
          </w:tcPr>
          <w:p w14:paraId="79BD994B" w14:textId="77777777" w:rsidR="00B25D34" w:rsidRPr="00C83444" w:rsidRDefault="00B25D34"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Descripción para una designación genérica</w:t>
            </w:r>
          </w:p>
        </w:tc>
        <w:tc>
          <w:tcPr>
            <w:tcW w:w="4677" w:type="dxa"/>
          </w:tcPr>
          <w:p w14:paraId="79AEBCDE" w14:textId="77777777" w:rsidR="00B25D34" w:rsidRPr="00EF7782" w:rsidRDefault="004427F2" w:rsidP="000F34D3">
            <w:pPr>
              <w:pStyle w:val="Prrafodelista"/>
              <w:numPr>
                <w:ilvl w:val="0"/>
                <w:numId w:val="6"/>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El c</w:t>
            </w:r>
            <w:r w:rsidR="00B25D34">
              <w:rPr>
                <w:lang w:val="es-CR" w:eastAsia="es-CR"/>
              </w:rPr>
              <w:t>ampo</w:t>
            </w:r>
            <w:r>
              <w:rPr>
                <w:lang w:val="es-CR" w:eastAsia="es-CR"/>
              </w:rPr>
              <w:t xml:space="preserve"> es</w:t>
            </w:r>
            <w:r w:rsidR="00B25D34">
              <w:rPr>
                <w:lang w:val="es-CR" w:eastAsia="es-CR"/>
              </w:rPr>
              <w:t xml:space="preserve"> requerido cuando el tipo de designación es genérica.</w:t>
            </w:r>
          </w:p>
          <w:p w14:paraId="3F907CC5" w14:textId="77777777" w:rsidR="00B25D34" w:rsidRPr="003906A4" w:rsidRDefault="00B25D34" w:rsidP="000F34D3">
            <w:pPr>
              <w:pStyle w:val="Prrafodelista"/>
              <w:numPr>
                <w:ilvl w:val="0"/>
                <w:numId w:val="6"/>
              </w:numPr>
              <w:jc w:val="both"/>
              <w:cnfStyle w:val="000000000000" w:firstRow="0" w:lastRow="0" w:firstColumn="0" w:lastColumn="0" w:oddVBand="0" w:evenVBand="0" w:oddHBand="0" w:evenHBand="0" w:firstRowFirstColumn="0" w:firstRowLastColumn="0" w:lastRowFirstColumn="0" w:lastRowLastColumn="0"/>
              <w:rPr>
                <w:lang w:val="es-CR" w:eastAsia="es-CR"/>
              </w:rPr>
            </w:pPr>
            <w:proofErr w:type="spellStart"/>
            <w:r>
              <w:rPr>
                <w:lang w:eastAsia="es-CR"/>
              </w:rPr>
              <w:t>String</w:t>
            </w:r>
            <w:proofErr w:type="spellEnd"/>
            <w:r>
              <w:rPr>
                <w:lang w:eastAsia="es-CR"/>
              </w:rPr>
              <w:t xml:space="preserve"> entre 1 y  400 caracteres</w:t>
            </w:r>
          </w:p>
        </w:tc>
      </w:tr>
      <w:tr w:rsidR="00B25D34" w:rsidRPr="009B5AA4" w14:paraId="19F84128" w14:textId="77777777" w:rsidTr="008B23BB">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5C393F36" w14:textId="77777777" w:rsidR="00B25D34" w:rsidRDefault="00B25D34" w:rsidP="00A17BA8">
            <w:pPr>
              <w:pStyle w:val="TextoCentradoTabla"/>
            </w:pPr>
          </w:p>
        </w:tc>
        <w:tc>
          <w:tcPr>
            <w:tcW w:w="2242" w:type="dxa"/>
          </w:tcPr>
          <w:p w14:paraId="1B3AD369" w14:textId="77777777" w:rsidR="00B25D34" w:rsidRDefault="00B25D34"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rsidRPr="00E13631">
              <w:t>TipoIdentificacion</w:t>
            </w:r>
            <w:r>
              <w:t>Beneficiario</w:t>
            </w:r>
            <w:proofErr w:type="spellEnd"/>
          </w:p>
        </w:tc>
        <w:tc>
          <w:tcPr>
            <w:tcW w:w="2948" w:type="dxa"/>
          </w:tcPr>
          <w:p w14:paraId="3ACD1FFD" w14:textId="77777777" w:rsidR="00B25D34" w:rsidRPr="00C83444" w:rsidRDefault="00B25D34"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sidRPr="00C83444">
              <w:rPr>
                <w:lang w:val="es-CR" w:eastAsia="es-CR"/>
              </w:rPr>
              <w:t xml:space="preserve">Tipo de identificación </w:t>
            </w:r>
            <w:r w:rsidR="000466CE">
              <w:rPr>
                <w:lang w:val="es-CR" w:eastAsia="es-CR"/>
              </w:rPr>
              <w:t>d</w:t>
            </w:r>
            <w:r w:rsidRPr="00C83444">
              <w:rPr>
                <w:lang w:val="es-CR" w:eastAsia="es-CR"/>
              </w:rPr>
              <w:t>el beneficiario</w:t>
            </w:r>
          </w:p>
        </w:tc>
        <w:tc>
          <w:tcPr>
            <w:tcW w:w="4677" w:type="dxa"/>
          </w:tcPr>
          <w:p w14:paraId="6A50F344" w14:textId="77777777" w:rsidR="00B25D34" w:rsidRPr="00301AEC" w:rsidRDefault="004427F2" w:rsidP="000F34D3">
            <w:pPr>
              <w:pStyle w:val="Prrafodelista"/>
              <w:numPr>
                <w:ilvl w:val="0"/>
                <w:numId w:val="16"/>
              </w:numPr>
              <w:jc w:val="both"/>
              <w:cnfStyle w:val="000000100000" w:firstRow="0" w:lastRow="0" w:firstColumn="0" w:lastColumn="0" w:oddVBand="0" w:evenVBand="0" w:oddHBand="1" w:evenHBand="0" w:firstRowFirstColumn="0" w:firstRowLastColumn="0" w:lastRowFirstColumn="0" w:lastRowLastColumn="0"/>
              <w:rPr>
                <w:szCs w:val="22"/>
                <w:lang w:val="es-CR" w:eastAsia="es-CR"/>
              </w:rPr>
            </w:pPr>
            <w:r w:rsidRPr="00301AEC">
              <w:rPr>
                <w:lang w:val="es-CR" w:eastAsia="es-CR"/>
              </w:rPr>
              <w:t>El c</w:t>
            </w:r>
            <w:r w:rsidR="00B25D34" w:rsidRPr="00301AEC">
              <w:rPr>
                <w:lang w:val="es-CR" w:eastAsia="es-CR"/>
              </w:rPr>
              <w:t xml:space="preserve">ampo </w:t>
            </w:r>
            <w:r w:rsidRPr="00301AEC">
              <w:rPr>
                <w:lang w:val="es-CR" w:eastAsia="es-CR"/>
              </w:rPr>
              <w:t xml:space="preserve">es </w:t>
            </w:r>
            <w:r w:rsidR="00B25D34" w:rsidRPr="00301AEC">
              <w:rPr>
                <w:lang w:val="es-CR" w:eastAsia="es-CR"/>
              </w:rPr>
              <w:t xml:space="preserve">requerido cuando el tipo </w:t>
            </w:r>
            <w:r w:rsidR="00B25D34" w:rsidRPr="00301AEC">
              <w:rPr>
                <w:szCs w:val="22"/>
                <w:lang w:val="es-CR" w:eastAsia="es-CR"/>
              </w:rPr>
              <w:t>de designación es especifica.</w:t>
            </w:r>
          </w:p>
          <w:p w14:paraId="3E91670C" w14:textId="77777777" w:rsidR="00B25D34" w:rsidRPr="006E60BD" w:rsidRDefault="00B25D34" w:rsidP="000F34D3">
            <w:pPr>
              <w:pStyle w:val="Prrafodelista"/>
              <w:numPr>
                <w:ilvl w:val="0"/>
                <w:numId w:val="16"/>
              </w:numPr>
              <w:jc w:val="both"/>
              <w:cnfStyle w:val="000000100000" w:firstRow="0" w:lastRow="0" w:firstColumn="0" w:lastColumn="0" w:oddVBand="0" w:evenVBand="0" w:oddHBand="1" w:evenHBand="0" w:firstRowFirstColumn="0" w:firstRowLastColumn="0" w:lastRowFirstColumn="0" w:lastRowLastColumn="0"/>
              <w:rPr>
                <w:szCs w:val="22"/>
                <w:lang w:val="es-CR" w:eastAsia="es-CR"/>
              </w:rPr>
            </w:pPr>
            <w:r w:rsidRPr="006E60BD">
              <w:rPr>
                <w:szCs w:val="22"/>
                <w:lang w:val="es-CR" w:eastAsia="es-CR"/>
              </w:rPr>
              <w:t>Debe corresponder a uno de los valores de  las  siguientes listas:</w:t>
            </w:r>
          </w:p>
          <w:p w14:paraId="6B2B0E0D" w14:textId="77777777" w:rsidR="00B25D34" w:rsidRPr="006E60BD" w:rsidRDefault="00B25D34" w:rsidP="000F34D3">
            <w:pPr>
              <w:jc w:val="both"/>
              <w:cnfStyle w:val="000000100000" w:firstRow="0" w:lastRow="0" w:firstColumn="0" w:lastColumn="0" w:oddVBand="0" w:evenVBand="0" w:oddHBand="1" w:evenHBand="0" w:firstRowFirstColumn="0" w:firstRowLastColumn="0" w:lastRowFirstColumn="0" w:lastRowLastColumn="0"/>
              <w:rPr>
                <w:color w:val="000000"/>
                <w:szCs w:val="22"/>
                <w:lang w:val="es-CR" w:eastAsia="es-CR"/>
              </w:rPr>
            </w:pPr>
            <w:r w:rsidRPr="006E60BD">
              <w:rPr>
                <w:color w:val="000000"/>
                <w:szCs w:val="22"/>
                <w:lang w:val="es-CR" w:eastAsia="es-CR"/>
              </w:rPr>
              <w:t xml:space="preserve">                    </w:t>
            </w:r>
            <w:hyperlink w:anchor="_Tipos_de_Identificación" w:history="1">
              <w:proofErr w:type="spellStart"/>
              <w:r w:rsidRPr="006E60BD">
                <w:rPr>
                  <w:rStyle w:val="Hipervnculo"/>
                  <w:rFonts w:cs="Arial"/>
                  <w:szCs w:val="22"/>
                  <w:lang w:val="es-CR" w:eastAsia="es-CR"/>
                </w:rPr>
                <w:t>Fisicos</w:t>
              </w:r>
              <w:proofErr w:type="spellEnd"/>
            </w:hyperlink>
          </w:p>
          <w:p w14:paraId="6DC6E8A1" w14:textId="77777777" w:rsidR="00B25D34" w:rsidRDefault="00B25D34" w:rsidP="000F34D3">
            <w:pPr>
              <w:jc w:val="both"/>
              <w:cnfStyle w:val="000000100000" w:firstRow="0" w:lastRow="0" w:firstColumn="0" w:lastColumn="0" w:oddVBand="0" w:evenVBand="0" w:oddHBand="1" w:evenHBand="0" w:firstRowFirstColumn="0" w:firstRowLastColumn="0" w:lastRowFirstColumn="0" w:lastRowLastColumn="0"/>
              <w:rPr>
                <w:rStyle w:val="Hipervnculo"/>
                <w:rFonts w:cs="Arial"/>
                <w:szCs w:val="22"/>
                <w:lang w:val="es-CR" w:eastAsia="es-CR"/>
              </w:rPr>
            </w:pPr>
            <w:r w:rsidRPr="006E60BD">
              <w:rPr>
                <w:rFonts w:cs="Arial"/>
                <w:color w:val="000000"/>
                <w:szCs w:val="22"/>
                <w:lang w:val="es-CR" w:eastAsia="es-CR"/>
              </w:rPr>
              <w:t xml:space="preserve">                    </w:t>
            </w:r>
            <w:hyperlink w:anchor="_Tipos_de_Identificación_1" w:history="1">
              <w:proofErr w:type="spellStart"/>
              <w:r w:rsidRPr="006E60BD">
                <w:rPr>
                  <w:rStyle w:val="Hipervnculo"/>
                  <w:rFonts w:cs="Arial"/>
                  <w:szCs w:val="22"/>
                  <w:lang w:val="es-CR" w:eastAsia="es-CR"/>
                </w:rPr>
                <w:t>Juridicos</w:t>
              </w:r>
              <w:proofErr w:type="spellEnd"/>
            </w:hyperlink>
          </w:p>
          <w:p w14:paraId="02D75583" w14:textId="77777777" w:rsidR="00280D75" w:rsidRPr="00E13631" w:rsidRDefault="00280D75" w:rsidP="000F34D3">
            <w:pPr>
              <w:jc w:val="both"/>
              <w:cnfStyle w:val="000000100000" w:firstRow="0" w:lastRow="0" w:firstColumn="0" w:lastColumn="0" w:oddVBand="0" w:evenVBand="0" w:oddHBand="1" w:evenHBand="0" w:firstRowFirstColumn="0" w:firstRowLastColumn="0" w:lastRowFirstColumn="0" w:lastRowLastColumn="0"/>
              <w:rPr>
                <w:rFonts w:cs="Arial"/>
                <w:color w:val="000000"/>
                <w:sz w:val="16"/>
                <w:szCs w:val="16"/>
                <w:lang w:val="es-CR" w:eastAsia="es-CR"/>
              </w:rPr>
            </w:pPr>
          </w:p>
        </w:tc>
      </w:tr>
      <w:tr w:rsidR="00B25D34" w:rsidRPr="009B5AA4" w14:paraId="23C468BB" w14:textId="77777777" w:rsidTr="008B23BB">
        <w:trPr>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63E868B5" w14:textId="77777777" w:rsidR="00B25D34" w:rsidRDefault="00B25D34" w:rsidP="00A17BA8">
            <w:pPr>
              <w:pStyle w:val="TextoCentradoTabla"/>
            </w:pPr>
          </w:p>
        </w:tc>
        <w:tc>
          <w:tcPr>
            <w:tcW w:w="2242" w:type="dxa"/>
          </w:tcPr>
          <w:p w14:paraId="6605DC0A" w14:textId="77777777" w:rsidR="00B25D34" w:rsidRDefault="00B25D34"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t>IdBeneficiario</w:t>
            </w:r>
            <w:proofErr w:type="spellEnd"/>
          </w:p>
        </w:tc>
        <w:tc>
          <w:tcPr>
            <w:tcW w:w="2948" w:type="dxa"/>
          </w:tcPr>
          <w:p w14:paraId="09D7683E" w14:textId="77777777" w:rsidR="00B25D34" w:rsidRPr="00C83444" w:rsidRDefault="00B25D34"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Identificación del beneficiario</w:t>
            </w:r>
          </w:p>
        </w:tc>
        <w:tc>
          <w:tcPr>
            <w:tcW w:w="4677" w:type="dxa"/>
          </w:tcPr>
          <w:p w14:paraId="27C6C8A0" w14:textId="77777777" w:rsidR="00B25D34" w:rsidRPr="00301AEC" w:rsidRDefault="00B25D34" w:rsidP="000F34D3">
            <w:pPr>
              <w:pStyle w:val="Prrafodelista"/>
              <w:numPr>
                <w:ilvl w:val="0"/>
                <w:numId w:val="15"/>
              </w:numPr>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301AEC">
              <w:rPr>
                <w:lang w:val="es-CR" w:eastAsia="es-CR"/>
              </w:rPr>
              <w:t xml:space="preserve">Campo requerido cuando el tipo de </w:t>
            </w:r>
            <w:r w:rsidRPr="00301AEC">
              <w:rPr>
                <w:szCs w:val="22"/>
                <w:lang w:val="es-CR" w:eastAsia="es-CR"/>
              </w:rPr>
              <w:t>designación es especifica.</w:t>
            </w:r>
          </w:p>
          <w:p w14:paraId="100B5B26" w14:textId="77777777" w:rsidR="00B25D34" w:rsidRPr="006E60BD" w:rsidRDefault="00B25D34" w:rsidP="000F34D3">
            <w:pPr>
              <w:pStyle w:val="Prrafodelista"/>
              <w:numPr>
                <w:ilvl w:val="0"/>
                <w:numId w:val="15"/>
              </w:numPr>
              <w:jc w:val="both"/>
              <w:cnfStyle w:val="000000000000" w:firstRow="0" w:lastRow="0" w:firstColumn="0" w:lastColumn="0" w:oddVBand="0" w:evenVBand="0" w:oddHBand="0" w:evenHBand="0" w:firstRowFirstColumn="0" w:firstRowLastColumn="0" w:lastRowFirstColumn="0" w:lastRowLastColumn="0"/>
              <w:rPr>
                <w:szCs w:val="22"/>
                <w:lang w:val="es-CR" w:eastAsia="es-CR"/>
              </w:rPr>
            </w:pPr>
            <w:r w:rsidRPr="006E60BD">
              <w:rPr>
                <w:szCs w:val="22"/>
                <w:lang w:val="es-CR" w:eastAsia="es-CR"/>
              </w:rPr>
              <w:t>Debe corresponder a uno de los valores de  las  siguientes listas:</w:t>
            </w:r>
          </w:p>
          <w:p w14:paraId="1EB47D0D" w14:textId="77777777" w:rsidR="00B25D34" w:rsidRPr="006E60BD" w:rsidRDefault="00B25D34" w:rsidP="000F34D3">
            <w:pPr>
              <w:jc w:val="both"/>
              <w:cnfStyle w:val="000000000000" w:firstRow="0" w:lastRow="0" w:firstColumn="0" w:lastColumn="0" w:oddVBand="0" w:evenVBand="0" w:oddHBand="0" w:evenHBand="0" w:firstRowFirstColumn="0" w:firstRowLastColumn="0" w:lastRowFirstColumn="0" w:lastRowLastColumn="0"/>
              <w:rPr>
                <w:color w:val="000000"/>
                <w:szCs w:val="22"/>
                <w:lang w:val="es-CR" w:eastAsia="es-CR"/>
              </w:rPr>
            </w:pPr>
            <w:r w:rsidRPr="006E60BD">
              <w:rPr>
                <w:color w:val="000000"/>
                <w:szCs w:val="22"/>
                <w:lang w:val="es-CR" w:eastAsia="es-CR"/>
              </w:rPr>
              <w:t xml:space="preserve">                      </w:t>
            </w:r>
            <w:hyperlink w:anchor="_Tipos_de_Identificación" w:history="1">
              <w:proofErr w:type="spellStart"/>
              <w:r w:rsidRPr="006E60BD">
                <w:rPr>
                  <w:rStyle w:val="Hipervnculo"/>
                  <w:rFonts w:cs="Arial"/>
                  <w:szCs w:val="22"/>
                  <w:lang w:val="es-CR" w:eastAsia="es-CR"/>
                </w:rPr>
                <w:t>Fisicos</w:t>
              </w:r>
              <w:proofErr w:type="spellEnd"/>
            </w:hyperlink>
          </w:p>
          <w:p w14:paraId="0D2E10B3" w14:textId="77777777" w:rsidR="00B25D34" w:rsidRDefault="00B25D34" w:rsidP="000F34D3">
            <w:pPr>
              <w:jc w:val="both"/>
              <w:cnfStyle w:val="000000000000" w:firstRow="0" w:lastRow="0" w:firstColumn="0" w:lastColumn="0" w:oddVBand="0" w:evenVBand="0" w:oddHBand="0" w:evenHBand="0" w:firstRowFirstColumn="0" w:firstRowLastColumn="0" w:lastRowFirstColumn="0" w:lastRowLastColumn="0"/>
              <w:rPr>
                <w:rStyle w:val="Hipervnculo"/>
                <w:rFonts w:cs="Arial"/>
                <w:szCs w:val="22"/>
                <w:lang w:val="es-CR" w:eastAsia="es-CR"/>
              </w:rPr>
            </w:pPr>
            <w:r w:rsidRPr="006E60BD">
              <w:rPr>
                <w:rFonts w:cs="Arial"/>
                <w:color w:val="000000"/>
                <w:szCs w:val="22"/>
                <w:lang w:val="es-CR" w:eastAsia="es-CR"/>
              </w:rPr>
              <w:t xml:space="preserve">                      </w:t>
            </w:r>
            <w:hyperlink w:anchor="_Tipos_de_Identificación_1" w:history="1">
              <w:proofErr w:type="spellStart"/>
              <w:r w:rsidRPr="006E60BD">
                <w:rPr>
                  <w:rStyle w:val="Hipervnculo"/>
                  <w:rFonts w:cs="Arial"/>
                  <w:szCs w:val="22"/>
                  <w:lang w:val="es-CR" w:eastAsia="es-CR"/>
                </w:rPr>
                <w:t>Juridicos</w:t>
              </w:r>
              <w:proofErr w:type="spellEnd"/>
            </w:hyperlink>
          </w:p>
          <w:p w14:paraId="3B43669D" w14:textId="77777777" w:rsidR="00280D75" w:rsidRPr="00454B43" w:rsidRDefault="00280D75" w:rsidP="000F34D3">
            <w:pPr>
              <w:jc w:val="both"/>
              <w:cnfStyle w:val="000000000000" w:firstRow="0" w:lastRow="0" w:firstColumn="0" w:lastColumn="0" w:oddVBand="0" w:evenVBand="0" w:oddHBand="0" w:evenHBand="0" w:firstRowFirstColumn="0" w:firstRowLastColumn="0" w:lastRowFirstColumn="0" w:lastRowLastColumn="0"/>
              <w:rPr>
                <w:lang w:eastAsia="es-CR"/>
              </w:rPr>
            </w:pPr>
          </w:p>
        </w:tc>
      </w:tr>
      <w:tr w:rsidR="00B25D34" w:rsidRPr="009B5AA4" w14:paraId="4721AC0D" w14:textId="77777777" w:rsidTr="008B23BB">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40F2A3A7" w14:textId="77777777" w:rsidR="00B25D34" w:rsidRDefault="00B25D34" w:rsidP="00A17BA8">
            <w:pPr>
              <w:pStyle w:val="TextoCentradoTabla"/>
            </w:pPr>
          </w:p>
        </w:tc>
        <w:tc>
          <w:tcPr>
            <w:tcW w:w="2242" w:type="dxa"/>
          </w:tcPr>
          <w:p w14:paraId="377D0FB7" w14:textId="77777777" w:rsidR="00B25D34" w:rsidRDefault="00B25D34"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t>NombreBeneficiario</w:t>
            </w:r>
            <w:proofErr w:type="spellEnd"/>
          </w:p>
        </w:tc>
        <w:tc>
          <w:tcPr>
            <w:tcW w:w="2948" w:type="dxa"/>
          </w:tcPr>
          <w:p w14:paraId="53D0B559" w14:textId="77777777" w:rsidR="00B25D34" w:rsidRDefault="00B25D34"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Nombre del beneficiario</w:t>
            </w:r>
          </w:p>
        </w:tc>
        <w:tc>
          <w:tcPr>
            <w:tcW w:w="4677" w:type="dxa"/>
          </w:tcPr>
          <w:p w14:paraId="08C9F752" w14:textId="77777777" w:rsidR="00B25D34" w:rsidRPr="00461391" w:rsidRDefault="00461391" w:rsidP="00301AEC">
            <w:pPr>
              <w:pStyle w:val="Prrafodelista"/>
              <w:numPr>
                <w:ilvl w:val="0"/>
                <w:numId w:val="19"/>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El c</w:t>
            </w:r>
            <w:r w:rsidR="00B25D34">
              <w:rPr>
                <w:lang w:val="es-CR" w:eastAsia="es-CR"/>
              </w:rPr>
              <w:t>ampo</w:t>
            </w:r>
            <w:r>
              <w:rPr>
                <w:lang w:val="es-CR" w:eastAsia="es-CR"/>
              </w:rPr>
              <w:t xml:space="preserve"> es</w:t>
            </w:r>
            <w:r w:rsidR="00B25D34">
              <w:rPr>
                <w:lang w:val="es-CR" w:eastAsia="es-CR"/>
              </w:rPr>
              <w:t xml:space="preserve"> </w:t>
            </w:r>
            <w:proofErr w:type="gramStart"/>
            <w:r w:rsidR="00B25D34">
              <w:rPr>
                <w:lang w:val="es-CR" w:eastAsia="es-CR"/>
              </w:rPr>
              <w:t>requerido</w:t>
            </w:r>
            <w:r>
              <w:rPr>
                <w:lang w:val="es-CR" w:eastAsia="es-CR"/>
              </w:rPr>
              <w:t>,</w:t>
            </w:r>
            <w:r w:rsidR="00B25D34">
              <w:rPr>
                <w:lang w:val="es-CR" w:eastAsia="es-CR"/>
              </w:rPr>
              <w:t xml:space="preserve">  cuando</w:t>
            </w:r>
            <w:proofErr w:type="gramEnd"/>
            <w:r w:rsidR="00B25D34">
              <w:rPr>
                <w:lang w:val="es-CR" w:eastAsia="es-CR"/>
              </w:rPr>
              <w:t xml:space="preserve"> la designación es específica</w:t>
            </w:r>
            <w:r w:rsidR="00B25D34" w:rsidRPr="006E60BD">
              <w:rPr>
                <w:szCs w:val="22"/>
                <w:lang w:val="es-CR" w:eastAsia="es-CR"/>
              </w:rPr>
              <w:t>.</w:t>
            </w:r>
            <w:r w:rsidR="0058324B">
              <w:rPr>
                <w:szCs w:val="22"/>
                <w:lang w:val="es-CR" w:eastAsia="es-CR"/>
              </w:rPr>
              <w:t xml:space="preserve"> </w:t>
            </w:r>
            <w:proofErr w:type="spellStart"/>
            <w:r w:rsidR="00B25D34" w:rsidRPr="006E60BD">
              <w:rPr>
                <w:color w:val="000000"/>
                <w:szCs w:val="22"/>
                <w:lang w:val="es-CR" w:eastAsia="es-CR"/>
              </w:rPr>
              <w:t>String</w:t>
            </w:r>
            <w:proofErr w:type="spellEnd"/>
            <w:r w:rsidR="00B25D34" w:rsidRPr="006E60BD">
              <w:rPr>
                <w:color w:val="000000"/>
                <w:szCs w:val="22"/>
                <w:lang w:val="es-CR" w:eastAsia="es-CR"/>
              </w:rPr>
              <w:t xml:space="preserve"> entre 1 y </w:t>
            </w:r>
            <w:r w:rsidR="00297B23" w:rsidRPr="00301AEC">
              <w:rPr>
                <w:szCs w:val="22"/>
                <w:lang w:val="es-CR" w:eastAsia="es-CR"/>
              </w:rPr>
              <w:t>50</w:t>
            </w:r>
            <w:r w:rsidR="00B25D34" w:rsidRPr="006E60BD">
              <w:rPr>
                <w:color w:val="000000"/>
                <w:szCs w:val="22"/>
                <w:lang w:val="es-CR" w:eastAsia="es-CR"/>
              </w:rPr>
              <w:t xml:space="preserve"> caracteres para tipos </w:t>
            </w:r>
            <w:hyperlink w:anchor="_Tipos_de_Identificación" w:history="1">
              <w:proofErr w:type="spellStart"/>
              <w:r w:rsidR="00B25D34" w:rsidRPr="006E60BD">
                <w:rPr>
                  <w:rStyle w:val="Hipervnculo"/>
                  <w:rFonts w:cs="Arial"/>
                  <w:szCs w:val="22"/>
                  <w:lang w:val="es-CR" w:eastAsia="es-CR"/>
                </w:rPr>
                <w:t>Fisicos</w:t>
              </w:r>
              <w:proofErr w:type="spellEnd"/>
            </w:hyperlink>
            <w:r w:rsidR="00B25D34" w:rsidRPr="006E60BD">
              <w:rPr>
                <w:color w:val="000000"/>
                <w:szCs w:val="22"/>
                <w:lang w:val="es-CR" w:eastAsia="es-CR"/>
              </w:rPr>
              <w:t xml:space="preserve"> </w:t>
            </w:r>
            <w:r w:rsidR="00B25D34" w:rsidRPr="00301AEC">
              <w:rPr>
                <w:szCs w:val="22"/>
                <w:lang w:val="es-CR" w:eastAsia="es-CR"/>
              </w:rPr>
              <w:t>y entre 1 y 255 caracteres para</w:t>
            </w:r>
            <w:r w:rsidR="00B25D34" w:rsidRPr="0058324B">
              <w:rPr>
                <w:color w:val="00B050"/>
                <w:szCs w:val="22"/>
                <w:lang w:val="es-CR" w:eastAsia="es-CR"/>
              </w:rPr>
              <w:t xml:space="preserve"> </w:t>
            </w:r>
            <w:hyperlink w:anchor="_Tipos_de_Identificación_1" w:history="1">
              <w:proofErr w:type="spellStart"/>
              <w:r w:rsidR="00B25D34" w:rsidRPr="00301AEC">
                <w:rPr>
                  <w:rStyle w:val="Hipervnculo"/>
                  <w:rFonts w:cs="Arial"/>
                  <w:szCs w:val="22"/>
                  <w:lang w:val="es-CR" w:eastAsia="es-CR"/>
                </w:rPr>
                <w:t>Juridicos</w:t>
              </w:r>
              <w:proofErr w:type="spellEnd"/>
            </w:hyperlink>
          </w:p>
        </w:tc>
      </w:tr>
      <w:tr w:rsidR="00B25D34" w:rsidRPr="009B5AA4" w14:paraId="178B8E1E" w14:textId="77777777" w:rsidTr="008B23BB">
        <w:trPr>
          <w:trHeight w:val="1134"/>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71D24F74" w14:textId="77777777" w:rsidR="00B25D34" w:rsidRDefault="00B25D34" w:rsidP="00A17BA8">
            <w:pPr>
              <w:pStyle w:val="TextoCentradoTabla"/>
            </w:pPr>
          </w:p>
        </w:tc>
        <w:tc>
          <w:tcPr>
            <w:tcW w:w="2242" w:type="dxa"/>
          </w:tcPr>
          <w:p w14:paraId="2C3F0217" w14:textId="77777777" w:rsidR="00B25D34" w:rsidRDefault="00B25D34" w:rsidP="00A17BA8">
            <w:pPr>
              <w:pStyle w:val="TextoCentradoTabla"/>
              <w:cnfStyle w:val="000000000000" w:firstRow="0" w:lastRow="0" w:firstColumn="0" w:lastColumn="0" w:oddVBand="0" w:evenVBand="0" w:oddHBand="0" w:evenHBand="0" w:firstRowFirstColumn="0" w:firstRowLastColumn="0" w:lastRowFirstColumn="0" w:lastRowLastColumn="0"/>
            </w:pPr>
            <w:r>
              <w:t xml:space="preserve">[E] </w:t>
            </w:r>
            <w:proofErr w:type="spellStart"/>
            <w:r w:rsidRPr="00F11AE8">
              <w:t>PrimerApellido</w:t>
            </w:r>
            <w:r>
              <w:t>Beneficiario</w:t>
            </w:r>
            <w:proofErr w:type="spellEnd"/>
          </w:p>
        </w:tc>
        <w:tc>
          <w:tcPr>
            <w:tcW w:w="2948" w:type="dxa"/>
          </w:tcPr>
          <w:p w14:paraId="083FE408" w14:textId="77777777" w:rsidR="00B25D34" w:rsidRDefault="00B25D34" w:rsidP="000F34D3">
            <w:p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Primer Apellido del beneficiario</w:t>
            </w:r>
          </w:p>
        </w:tc>
        <w:tc>
          <w:tcPr>
            <w:tcW w:w="4677" w:type="dxa"/>
          </w:tcPr>
          <w:p w14:paraId="161BB8D0" w14:textId="77777777" w:rsidR="00B25D34" w:rsidRDefault="00461391" w:rsidP="0058324B">
            <w:pPr>
              <w:pStyle w:val="Prrafodelista"/>
              <w:numPr>
                <w:ilvl w:val="0"/>
                <w:numId w:val="20"/>
              </w:numPr>
              <w:jc w:val="both"/>
              <w:cnfStyle w:val="000000000000" w:firstRow="0" w:lastRow="0" w:firstColumn="0" w:lastColumn="0" w:oddVBand="0" w:evenVBand="0" w:oddHBand="0" w:evenHBand="0" w:firstRowFirstColumn="0" w:firstRowLastColumn="0" w:lastRowFirstColumn="0" w:lastRowLastColumn="0"/>
              <w:rPr>
                <w:lang w:val="es-CR" w:eastAsia="es-CR"/>
              </w:rPr>
            </w:pPr>
            <w:r>
              <w:rPr>
                <w:lang w:val="es-CR" w:eastAsia="es-CR"/>
              </w:rPr>
              <w:t>El c</w:t>
            </w:r>
            <w:r w:rsidR="00B25D34">
              <w:rPr>
                <w:lang w:val="es-CR" w:eastAsia="es-CR"/>
              </w:rPr>
              <w:t xml:space="preserve">ampo </w:t>
            </w:r>
            <w:r>
              <w:rPr>
                <w:lang w:val="es-CR" w:eastAsia="es-CR"/>
              </w:rPr>
              <w:t>es requerido,</w:t>
            </w:r>
            <w:r w:rsidR="00B25D34">
              <w:rPr>
                <w:lang w:val="es-CR" w:eastAsia="es-CR"/>
              </w:rPr>
              <w:t xml:space="preserve"> cuando la designación es específica</w:t>
            </w:r>
            <w:r w:rsidR="000466CE">
              <w:rPr>
                <w:lang w:val="es-CR" w:eastAsia="es-CR"/>
              </w:rPr>
              <w:t xml:space="preserve"> y el beneficiario corresponde a una persona física</w:t>
            </w:r>
            <w:r w:rsidR="00B25D34">
              <w:rPr>
                <w:lang w:val="es-CR" w:eastAsia="es-CR"/>
              </w:rPr>
              <w:t>.</w:t>
            </w:r>
          </w:p>
          <w:p w14:paraId="408DB5FD" w14:textId="77777777" w:rsidR="00B25D34" w:rsidRPr="00E73AA6" w:rsidRDefault="00B25D34" w:rsidP="0058324B">
            <w:pPr>
              <w:pStyle w:val="Prrafodelista"/>
              <w:numPr>
                <w:ilvl w:val="0"/>
                <w:numId w:val="20"/>
              </w:numPr>
              <w:jc w:val="both"/>
              <w:cnfStyle w:val="000000000000" w:firstRow="0" w:lastRow="0" w:firstColumn="0" w:lastColumn="0" w:oddVBand="0" w:evenVBand="0" w:oddHBand="0" w:evenHBand="0" w:firstRowFirstColumn="0" w:firstRowLastColumn="0" w:lastRowFirstColumn="0" w:lastRowLastColumn="0"/>
              <w:rPr>
                <w:lang w:val="es-CR" w:eastAsia="es-CR"/>
              </w:rPr>
            </w:pPr>
            <w:proofErr w:type="spellStart"/>
            <w:r>
              <w:rPr>
                <w:lang w:val="es-CR" w:eastAsia="es-CR"/>
              </w:rPr>
              <w:t>String</w:t>
            </w:r>
            <w:proofErr w:type="spellEnd"/>
            <w:r>
              <w:rPr>
                <w:lang w:val="es-CR" w:eastAsia="es-CR"/>
              </w:rPr>
              <w:t xml:space="preserve"> entre 1 y </w:t>
            </w:r>
            <w:r w:rsidR="00297B23" w:rsidRPr="00301AEC">
              <w:rPr>
                <w:szCs w:val="22"/>
                <w:lang w:val="es-CR" w:eastAsia="es-CR"/>
              </w:rPr>
              <w:t>50</w:t>
            </w:r>
            <w:r>
              <w:rPr>
                <w:lang w:val="es-CR" w:eastAsia="es-CR"/>
              </w:rPr>
              <w:t xml:space="preserve"> caracteres</w:t>
            </w:r>
          </w:p>
        </w:tc>
      </w:tr>
      <w:tr w:rsidR="00B25D34" w:rsidRPr="009B5AA4" w14:paraId="53773C31" w14:textId="77777777" w:rsidTr="008B23BB">
        <w:trPr>
          <w:cnfStyle w:val="000000100000" w:firstRow="0" w:lastRow="0" w:firstColumn="0" w:lastColumn="0" w:oddVBand="0" w:evenVBand="0" w:oddHBand="1" w:evenHBand="0" w:firstRowFirstColumn="0" w:firstRowLastColumn="0" w:lastRowFirstColumn="0" w:lastRowLastColumn="0"/>
          <w:trHeight w:val="719"/>
          <w:jc w:val="center"/>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17365D" w:themeFill="text2" w:themeFillShade="BF"/>
            <w:textDirection w:val="btLr"/>
          </w:tcPr>
          <w:p w14:paraId="5FD7DB41" w14:textId="77777777" w:rsidR="00B25D34" w:rsidRDefault="00B25D34" w:rsidP="00A17BA8">
            <w:pPr>
              <w:pStyle w:val="TextoCentradoTabla"/>
            </w:pPr>
          </w:p>
        </w:tc>
        <w:tc>
          <w:tcPr>
            <w:tcW w:w="2242" w:type="dxa"/>
          </w:tcPr>
          <w:p w14:paraId="77033BF4" w14:textId="77777777" w:rsidR="00B25D34" w:rsidRDefault="00B25D34" w:rsidP="00A17BA8">
            <w:pPr>
              <w:pStyle w:val="TextoCentradoTabla"/>
              <w:cnfStyle w:val="000000100000" w:firstRow="0" w:lastRow="0" w:firstColumn="0" w:lastColumn="0" w:oddVBand="0" w:evenVBand="0" w:oddHBand="1" w:evenHBand="0" w:firstRowFirstColumn="0" w:firstRowLastColumn="0" w:lastRowFirstColumn="0" w:lastRowLastColumn="0"/>
            </w:pPr>
            <w:r>
              <w:t xml:space="preserve">[E] </w:t>
            </w:r>
            <w:proofErr w:type="spellStart"/>
            <w:r w:rsidRPr="00F11AE8">
              <w:t>SegundoApellido</w:t>
            </w:r>
            <w:r>
              <w:t>Beneficiario</w:t>
            </w:r>
            <w:proofErr w:type="spellEnd"/>
          </w:p>
        </w:tc>
        <w:tc>
          <w:tcPr>
            <w:tcW w:w="2948" w:type="dxa"/>
          </w:tcPr>
          <w:p w14:paraId="521FFCB2" w14:textId="77777777" w:rsidR="00B25D34" w:rsidRDefault="00B25D34" w:rsidP="000F34D3">
            <w:p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Segundo Apellido d</w:t>
            </w:r>
            <w:r w:rsidRPr="00E13631">
              <w:rPr>
                <w:lang w:val="es-CR" w:eastAsia="es-CR"/>
              </w:rPr>
              <w:t>el</w:t>
            </w:r>
            <w:r>
              <w:rPr>
                <w:lang w:val="es-CR" w:eastAsia="es-CR"/>
              </w:rPr>
              <w:t xml:space="preserve"> beneficiario</w:t>
            </w:r>
          </w:p>
        </w:tc>
        <w:tc>
          <w:tcPr>
            <w:tcW w:w="4677" w:type="dxa"/>
          </w:tcPr>
          <w:p w14:paraId="302E18A6" w14:textId="77777777" w:rsidR="009430D6" w:rsidRDefault="00B25D34" w:rsidP="000F34D3">
            <w:pPr>
              <w:pStyle w:val="Prrafodelista"/>
              <w:numPr>
                <w:ilvl w:val="0"/>
                <w:numId w:val="22"/>
              </w:numPr>
              <w:jc w:val="both"/>
              <w:cnfStyle w:val="000000100000" w:firstRow="0" w:lastRow="0" w:firstColumn="0" w:lastColumn="0" w:oddVBand="0" w:evenVBand="0" w:oddHBand="1" w:evenHBand="0" w:firstRowFirstColumn="0" w:firstRowLastColumn="0" w:lastRowFirstColumn="0" w:lastRowLastColumn="0"/>
              <w:rPr>
                <w:lang w:val="es-CR" w:eastAsia="es-CR"/>
              </w:rPr>
            </w:pPr>
            <w:r>
              <w:rPr>
                <w:lang w:val="es-CR" w:eastAsia="es-CR"/>
              </w:rPr>
              <w:t>No requerido.</w:t>
            </w:r>
          </w:p>
          <w:p w14:paraId="737465ED" w14:textId="77777777" w:rsidR="00B25D34" w:rsidRPr="009430D6" w:rsidRDefault="00B25D34" w:rsidP="000F34D3">
            <w:pPr>
              <w:pStyle w:val="Prrafodelista"/>
              <w:numPr>
                <w:ilvl w:val="0"/>
                <w:numId w:val="22"/>
              </w:numPr>
              <w:jc w:val="both"/>
              <w:cnfStyle w:val="000000100000" w:firstRow="0" w:lastRow="0" w:firstColumn="0" w:lastColumn="0" w:oddVBand="0" w:evenVBand="0" w:oddHBand="1" w:evenHBand="0" w:firstRowFirstColumn="0" w:firstRowLastColumn="0" w:lastRowFirstColumn="0" w:lastRowLastColumn="0"/>
              <w:rPr>
                <w:lang w:val="es-CR" w:eastAsia="es-CR"/>
              </w:rPr>
            </w:pPr>
            <w:r w:rsidRPr="009430D6">
              <w:rPr>
                <w:lang w:eastAsia="es-CR"/>
              </w:rPr>
              <w:t>De existir</w:t>
            </w:r>
            <w:r w:rsidR="00280D75">
              <w:rPr>
                <w:lang w:eastAsia="es-CR"/>
              </w:rPr>
              <w:t xml:space="preserve"> el nodo</w:t>
            </w:r>
            <w:r w:rsidR="009430D6">
              <w:rPr>
                <w:lang w:eastAsia="es-CR"/>
              </w:rPr>
              <w:t>,</w:t>
            </w:r>
            <w:r w:rsidRPr="009430D6">
              <w:rPr>
                <w:lang w:eastAsia="es-CR"/>
              </w:rPr>
              <w:t xml:space="preserve"> debe ser un </w:t>
            </w:r>
            <w:proofErr w:type="spellStart"/>
            <w:r w:rsidRPr="009430D6">
              <w:rPr>
                <w:lang w:eastAsia="es-CR"/>
              </w:rPr>
              <w:t>string</w:t>
            </w:r>
            <w:proofErr w:type="spellEnd"/>
            <w:r w:rsidRPr="009430D6">
              <w:rPr>
                <w:lang w:val="es-CR" w:eastAsia="es-CR"/>
              </w:rPr>
              <w:t xml:space="preserve"> entre 1 y </w:t>
            </w:r>
            <w:r w:rsidR="00297B23" w:rsidRPr="00301AEC">
              <w:rPr>
                <w:szCs w:val="22"/>
                <w:lang w:val="es-CR" w:eastAsia="es-CR"/>
              </w:rPr>
              <w:t>50</w:t>
            </w:r>
            <w:r w:rsidR="00297B23">
              <w:rPr>
                <w:color w:val="000000"/>
                <w:szCs w:val="22"/>
                <w:lang w:val="es-CR" w:eastAsia="es-CR"/>
              </w:rPr>
              <w:t xml:space="preserve"> </w:t>
            </w:r>
            <w:r w:rsidRPr="009430D6">
              <w:rPr>
                <w:lang w:val="es-CR" w:eastAsia="es-CR"/>
              </w:rPr>
              <w:t>caracteres</w:t>
            </w:r>
          </w:p>
        </w:tc>
      </w:tr>
    </w:tbl>
    <w:p w14:paraId="204D10D3" w14:textId="77777777" w:rsidR="00687503" w:rsidRDefault="00687503" w:rsidP="00A17BA8"/>
    <w:p w14:paraId="478B2D24" w14:textId="77777777" w:rsidR="00E86E9A" w:rsidRDefault="00E86E9A" w:rsidP="00A17BA8">
      <w:pPr>
        <w:rPr>
          <w:lang w:val="es-ES_tradnl"/>
        </w:rPr>
      </w:pPr>
      <w:bookmarkStart w:id="22" w:name="_InversionesEnPropiedades"/>
      <w:bookmarkStart w:id="23" w:name="_Nodo_Pasivo"/>
      <w:bookmarkStart w:id="24" w:name="_Validaciones"/>
      <w:bookmarkStart w:id="25" w:name="_El_valor_en"/>
      <w:bookmarkEnd w:id="13"/>
      <w:bookmarkEnd w:id="14"/>
      <w:bookmarkEnd w:id="15"/>
      <w:bookmarkEnd w:id="22"/>
      <w:bookmarkEnd w:id="23"/>
      <w:bookmarkEnd w:id="24"/>
      <w:bookmarkEnd w:id="25"/>
    </w:p>
    <w:p w14:paraId="414FAAA6" w14:textId="77777777" w:rsidR="00E86E9A" w:rsidRDefault="00E86E9A" w:rsidP="00A17BA8">
      <w:pPr>
        <w:pStyle w:val="Ttulo1"/>
      </w:pPr>
      <w:bookmarkStart w:id="26" w:name="_Toc527722048"/>
      <w:r w:rsidRPr="000376C5">
        <w:t>Catálogos</w:t>
      </w:r>
      <w:bookmarkEnd w:id="26"/>
    </w:p>
    <w:p w14:paraId="285283B7" w14:textId="77777777" w:rsidR="00E86E9A" w:rsidRPr="000376C5" w:rsidRDefault="00E86E9A" w:rsidP="00A17BA8">
      <w:pPr>
        <w:rPr>
          <w:lang w:val="es-ES_tradnl"/>
        </w:rPr>
      </w:pPr>
    </w:p>
    <w:p w14:paraId="0093BC0E" w14:textId="77777777" w:rsidR="00E86E9A" w:rsidRPr="001B1290" w:rsidRDefault="00E86E9A" w:rsidP="00A17BA8">
      <w:pPr>
        <w:pStyle w:val="Ttulo2"/>
      </w:pPr>
      <w:bookmarkStart w:id="27" w:name="_Ramos"/>
      <w:bookmarkStart w:id="28" w:name="_Tipos_de_Póliza"/>
      <w:bookmarkStart w:id="29" w:name="_Toc527722049"/>
      <w:bookmarkEnd w:id="27"/>
      <w:bookmarkEnd w:id="28"/>
      <w:r w:rsidRPr="008B23BB">
        <w:t>Tipos</w:t>
      </w:r>
      <w:r>
        <w:t xml:space="preserve"> de Póliza</w:t>
      </w:r>
      <w:bookmarkEnd w:id="29"/>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1661"/>
        <w:gridCol w:w="7684"/>
      </w:tblGrid>
      <w:tr w:rsidR="00E86E9A" w:rsidRPr="002553D5" w14:paraId="68338FA3" w14:textId="77777777" w:rsidTr="00741FA2">
        <w:trPr>
          <w:trHeight w:val="261"/>
          <w:jc w:val="center"/>
        </w:trPr>
        <w:tc>
          <w:tcPr>
            <w:tcW w:w="1863" w:type="dxa"/>
            <w:shd w:val="clear" w:color="auto" w:fill="4F81BD"/>
            <w:noWrap/>
            <w:vAlign w:val="center"/>
            <w:hideMark/>
          </w:tcPr>
          <w:p w14:paraId="3EA21DE2" w14:textId="77777777" w:rsidR="00E86E9A" w:rsidRPr="00CF7511" w:rsidRDefault="00E86E9A" w:rsidP="00A17BA8">
            <w:pPr>
              <w:rPr>
                <w:lang w:val="en-US" w:eastAsia="en-US"/>
              </w:rPr>
            </w:pPr>
            <w:r>
              <w:rPr>
                <w:lang w:val="en-US" w:eastAsia="en-US"/>
              </w:rPr>
              <w:t>Código</w:t>
            </w:r>
          </w:p>
        </w:tc>
        <w:tc>
          <w:tcPr>
            <w:tcW w:w="8648" w:type="dxa"/>
            <w:shd w:val="clear" w:color="auto" w:fill="4F81BD"/>
            <w:noWrap/>
            <w:vAlign w:val="center"/>
            <w:hideMark/>
          </w:tcPr>
          <w:p w14:paraId="6C6134CD" w14:textId="77777777" w:rsidR="00E86E9A" w:rsidRPr="00CF7511" w:rsidRDefault="00E86E9A" w:rsidP="00A17BA8">
            <w:pPr>
              <w:rPr>
                <w:lang w:val="en-US" w:eastAsia="en-US"/>
              </w:rPr>
            </w:pPr>
            <w:proofErr w:type="spellStart"/>
            <w:r>
              <w:rPr>
                <w:lang w:val="en-US" w:eastAsia="en-US"/>
              </w:rPr>
              <w:t>Descripción</w:t>
            </w:r>
            <w:proofErr w:type="spellEnd"/>
          </w:p>
        </w:tc>
      </w:tr>
      <w:tr w:rsidR="00E86E9A" w:rsidRPr="002553D5" w14:paraId="20955997" w14:textId="77777777" w:rsidTr="00741FA2">
        <w:trPr>
          <w:trHeight w:val="261"/>
          <w:jc w:val="center"/>
        </w:trPr>
        <w:tc>
          <w:tcPr>
            <w:tcW w:w="1863" w:type="dxa"/>
            <w:noWrap/>
            <w:vAlign w:val="center"/>
          </w:tcPr>
          <w:p w14:paraId="1D1A4119" w14:textId="77777777" w:rsidR="00E86E9A" w:rsidRPr="008F7996" w:rsidRDefault="000F34D3" w:rsidP="00A17BA8">
            <w:pPr>
              <w:rPr>
                <w:lang w:val="en-US" w:eastAsia="en-US"/>
              </w:rPr>
            </w:pPr>
            <w:r>
              <w:rPr>
                <w:lang w:val="en-US" w:eastAsia="en-US"/>
              </w:rPr>
              <w:t xml:space="preserve">   </w:t>
            </w:r>
            <w:r w:rsidR="00E86E9A">
              <w:rPr>
                <w:lang w:val="en-US" w:eastAsia="en-US"/>
              </w:rPr>
              <w:t>1</w:t>
            </w:r>
          </w:p>
        </w:tc>
        <w:tc>
          <w:tcPr>
            <w:tcW w:w="8648" w:type="dxa"/>
            <w:noWrap/>
            <w:vAlign w:val="center"/>
          </w:tcPr>
          <w:p w14:paraId="1340309B" w14:textId="77777777" w:rsidR="00E86E9A" w:rsidRPr="005C2435" w:rsidRDefault="00E86E9A" w:rsidP="00A17BA8">
            <w:pPr>
              <w:rPr>
                <w:rFonts w:eastAsia="Calibri"/>
                <w:lang w:eastAsia="en-US"/>
              </w:rPr>
            </w:pPr>
            <w:r>
              <w:t>Individual</w:t>
            </w:r>
          </w:p>
        </w:tc>
      </w:tr>
      <w:tr w:rsidR="00E86E9A" w:rsidRPr="002553D5" w14:paraId="2A568D2C" w14:textId="77777777" w:rsidTr="00741FA2">
        <w:trPr>
          <w:trHeight w:val="261"/>
          <w:jc w:val="center"/>
        </w:trPr>
        <w:tc>
          <w:tcPr>
            <w:tcW w:w="1863" w:type="dxa"/>
            <w:noWrap/>
            <w:vAlign w:val="center"/>
          </w:tcPr>
          <w:p w14:paraId="1C9AC0F0" w14:textId="77777777" w:rsidR="00E86E9A" w:rsidRPr="008F7996" w:rsidRDefault="000F34D3" w:rsidP="00A17BA8">
            <w:pPr>
              <w:rPr>
                <w:lang w:val="es-CR" w:eastAsia="en-US"/>
              </w:rPr>
            </w:pPr>
            <w:r>
              <w:rPr>
                <w:lang w:val="es-CR" w:eastAsia="en-US"/>
              </w:rPr>
              <w:t xml:space="preserve">   </w:t>
            </w:r>
            <w:r w:rsidR="00E86E9A">
              <w:rPr>
                <w:lang w:val="es-CR" w:eastAsia="en-US"/>
              </w:rPr>
              <w:t>2</w:t>
            </w:r>
          </w:p>
        </w:tc>
        <w:tc>
          <w:tcPr>
            <w:tcW w:w="8648" w:type="dxa"/>
            <w:noWrap/>
            <w:vAlign w:val="center"/>
          </w:tcPr>
          <w:p w14:paraId="77E86ACF" w14:textId="77777777" w:rsidR="00E86E9A" w:rsidRPr="005C2435" w:rsidRDefault="00E86E9A" w:rsidP="00A17BA8">
            <w:pPr>
              <w:rPr>
                <w:rFonts w:eastAsia="Calibri"/>
                <w:lang w:eastAsia="en-US"/>
              </w:rPr>
            </w:pPr>
            <w:r>
              <w:t>Colectiva</w:t>
            </w:r>
          </w:p>
        </w:tc>
      </w:tr>
    </w:tbl>
    <w:p w14:paraId="5572A221" w14:textId="77777777" w:rsidR="0053152B" w:rsidRDefault="0053152B" w:rsidP="00A17BA8">
      <w:pPr>
        <w:pStyle w:val="Descripcin"/>
      </w:pPr>
      <w:bookmarkStart w:id="30" w:name="_Toc527722062"/>
      <w:r>
        <w:t xml:space="preserve">Tabla </w:t>
      </w:r>
      <w:r>
        <w:fldChar w:fldCharType="begin"/>
      </w:r>
      <w:r>
        <w:instrText xml:space="preserve"> SEQ Tabla \* ARABIC </w:instrText>
      </w:r>
      <w:r>
        <w:fldChar w:fldCharType="separate"/>
      </w:r>
      <w:r w:rsidR="00C12BCB">
        <w:rPr>
          <w:noProof/>
        </w:rPr>
        <w:t>1</w:t>
      </w:r>
      <w:r>
        <w:fldChar w:fldCharType="end"/>
      </w:r>
      <w:r>
        <w:t xml:space="preserve"> </w:t>
      </w:r>
      <w:r w:rsidRPr="004F4112">
        <w:t>Tipos de Póliza</w:t>
      </w:r>
      <w:bookmarkEnd w:id="30"/>
    </w:p>
    <w:p w14:paraId="2F7F783A" w14:textId="77777777" w:rsidR="00E86E9A" w:rsidRPr="003906A4" w:rsidRDefault="00E86E9A" w:rsidP="00A17BA8">
      <w:bookmarkStart w:id="31" w:name="_Códigos_de_Moneda"/>
      <w:bookmarkStart w:id="32" w:name="_Estados_de_póliza"/>
      <w:bookmarkEnd w:id="31"/>
      <w:bookmarkEnd w:id="32"/>
    </w:p>
    <w:p w14:paraId="48341233" w14:textId="77777777" w:rsidR="00E86E9A" w:rsidRPr="001B1290" w:rsidRDefault="00E86E9A" w:rsidP="00A17BA8">
      <w:pPr>
        <w:pStyle w:val="Ttulo2"/>
        <w:rPr>
          <w:lang w:val="es-CR"/>
        </w:rPr>
      </w:pPr>
      <w:bookmarkStart w:id="33" w:name="_Estados_de_póliza_1"/>
      <w:bookmarkStart w:id="34" w:name="_Toc527722050"/>
      <w:bookmarkEnd w:id="33"/>
      <w:r w:rsidRPr="003906A4">
        <w:t>Estados de póliza</w:t>
      </w:r>
      <w:bookmarkEnd w:id="34"/>
      <w:r w:rsidR="000F2417">
        <w:t xml:space="preserve"> </w:t>
      </w:r>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711"/>
        <w:gridCol w:w="2438"/>
        <w:gridCol w:w="6196"/>
      </w:tblGrid>
      <w:tr w:rsidR="00E86E9A" w:rsidRPr="002553D5" w14:paraId="7074F2A2" w14:textId="77777777" w:rsidTr="000F2417">
        <w:trPr>
          <w:trHeight w:val="249"/>
          <w:jc w:val="center"/>
        </w:trPr>
        <w:tc>
          <w:tcPr>
            <w:tcW w:w="703" w:type="dxa"/>
            <w:shd w:val="clear" w:color="auto" w:fill="4F81BD"/>
            <w:noWrap/>
            <w:vAlign w:val="center"/>
            <w:hideMark/>
          </w:tcPr>
          <w:p w14:paraId="10AB1329" w14:textId="77777777" w:rsidR="00E86E9A" w:rsidRPr="003327E8" w:rsidRDefault="00E86E9A" w:rsidP="00A17BA8">
            <w:pPr>
              <w:rPr>
                <w:lang w:val="es-CR" w:eastAsia="en-US"/>
              </w:rPr>
            </w:pPr>
            <w:r w:rsidRPr="003327E8">
              <w:rPr>
                <w:lang w:val="es-CR" w:eastAsia="en-US"/>
              </w:rPr>
              <w:t>Código</w:t>
            </w:r>
          </w:p>
        </w:tc>
        <w:tc>
          <w:tcPr>
            <w:tcW w:w="2422" w:type="dxa"/>
            <w:shd w:val="clear" w:color="auto" w:fill="4F81BD"/>
            <w:noWrap/>
            <w:vAlign w:val="center"/>
            <w:hideMark/>
          </w:tcPr>
          <w:p w14:paraId="0E0ABD33" w14:textId="77777777" w:rsidR="00E86E9A" w:rsidRPr="00CF7511" w:rsidRDefault="000F34D3" w:rsidP="00A17BA8">
            <w:pPr>
              <w:rPr>
                <w:lang w:val="en-US" w:eastAsia="en-US"/>
              </w:rPr>
            </w:pPr>
            <w:r>
              <w:rPr>
                <w:lang w:val="es-CR" w:eastAsia="en-US"/>
              </w:rPr>
              <w:t xml:space="preserve">         </w:t>
            </w:r>
            <w:r w:rsidR="00E86E9A">
              <w:rPr>
                <w:lang w:val="es-CR" w:eastAsia="en-US"/>
              </w:rPr>
              <w:t>Nombre</w:t>
            </w:r>
          </w:p>
        </w:tc>
        <w:tc>
          <w:tcPr>
            <w:tcW w:w="6240" w:type="dxa"/>
            <w:shd w:val="clear" w:color="auto" w:fill="4F81BD"/>
          </w:tcPr>
          <w:p w14:paraId="4D0914EF" w14:textId="77777777" w:rsidR="00E86E9A" w:rsidRPr="003327E8" w:rsidRDefault="00E86E9A" w:rsidP="00A17BA8">
            <w:pPr>
              <w:rPr>
                <w:lang w:val="es-CR" w:eastAsia="en-US"/>
              </w:rPr>
            </w:pPr>
            <w:r>
              <w:rPr>
                <w:lang w:val="es-CR" w:eastAsia="en-US"/>
              </w:rPr>
              <w:t>Descripción</w:t>
            </w:r>
          </w:p>
        </w:tc>
      </w:tr>
      <w:tr w:rsidR="00E86E9A" w:rsidRPr="002553D5" w14:paraId="63A48DEF" w14:textId="77777777" w:rsidTr="000F2417">
        <w:trPr>
          <w:trHeight w:val="249"/>
          <w:jc w:val="center"/>
        </w:trPr>
        <w:tc>
          <w:tcPr>
            <w:tcW w:w="703" w:type="dxa"/>
            <w:noWrap/>
            <w:vAlign w:val="center"/>
          </w:tcPr>
          <w:p w14:paraId="518D1A93" w14:textId="77777777" w:rsidR="00E86E9A" w:rsidRPr="00CF7511" w:rsidRDefault="000F34D3" w:rsidP="00A17BA8">
            <w:pPr>
              <w:rPr>
                <w:lang w:val="en-US" w:eastAsia="en-US"/>
              </w:rPr>
            </w:pPr>
            <w:r>
              <w:rPr>
                <w:lang w:val="en-US" w:eastAsia="en-US"/>
              </w:rPr>
              <w:t xml:space="preserve">   </w:t>
            </w:r>
            <w:r w:rsidR="00E86E9A">
              <w:rPr>
                <w:lang w:val="en-US" w:eastAsia="en-US"/>
              </w:rPr>
              <w:t>1</w:t>
            </w:r>
          </w:p>
        </w:tc>
        <w:tc>
          <w:tcPr>
            <w:tcW w:w="2422" w:type="dxa"/>
            <w:noWrap/>
            <w:vAlign w:val="center"/>
          </w:tcPr>
          <w:p w14:paraId="2D415EA2" w14:textId="77777777" w:rsidR="00E86E9A" w:rsidRPr="005C2435" w:rsidRDefault="000F34D3" w:rsidP="00A17BA8">
            <w:pPr>
              <w:rPr>
                <w:rFonts w:eastAsia="Calibri" w:cs="Arial"/>
                <w:szCs w:val="20"/>
                <w:lang w:eastAsia="en-US"/>
              </w:rPr>
            </w:pPr>
            <w:r>
              <w:t xml:space="preserve">         </w:t>
            </w:r>
            <w:r w:rsidR="00E86E9A">
              <w:t>Vigente</w:t>
            </w:r>
          </w:p>
        </w:tc>
        <w:tc>
          <w:tcPr>
            <w:tcW w:w="6240" w:type="dxa"/>
          </w:tcPr>
          <w:p w14:paraId="3FD82F8A" w14:textId="77777777" w:rsidR="00E86E9A" w:rsidRDefault="00E86E9A" w:rsidP="00A17BA8">
            <w:r w:rsidRPr="00DF61D6">
              <w:t xml:space="preserve">Póliza que se encuentra dentro del periodo pactado y no ha sido terminada de forma anticipada, </w:t>
            </w:r>
            <w:r w:rsidRPr="00301AEC">
              <w:t>durante</w:t>
            </w:r>
            <w:r w:rsidR="000F2417" w:rsidRPr="00301AEC">
              <w:t xml:space="preserve"> el tiempo en</w:t>
            </w:r>
            <w:r w:rsidRPr="00301AEC">
              <w:t xml:space="preserve"> </w:t>
            </w:r>
            <w:r w:rsidRPr="00DF61D6">
              <w:t>el cual surgen sus efectos jurídicos.</w:t>
            </w:r>
          </w:p>
        </w:tc>
      </w:tr>
      <w:tr w:rsidR="00E86E9A" w:rsidRPr="002553D5" w14:paraId="665EA0C7" w14:textId="77777777" w:rsidTr="000F2417">
        <w:trPr>
          <w:trHeight w:val="249"/>
          <w:jc w:val="center"/>
        </w:trPr>
        <w:tc>
          <w:tcPr>
            <w:tcW w:w="703" w:type="dxa"/>
            <w:noWrap/>
            <w:vAlign w:val="center"/>
          </w:tcPr>
          <w:p w14:paraId="3AE5EAA2" w14:textId="77777777" w:rsidR="00E86E9A" w:rsidRDefault="000F34D3" w:rsidP="00A17BA8">
            <w:pPr>
              <w:rPr>
                <w:lang w:val="en-US" w:eastAsia="en-US"/>
              </w:rPr>
            </w:pPr>
            <w:r w:rsidRPr="00EF4358">
              <w:rPr>
                <w:lang w:val="es-CR" w:eastAsia="en-US"/>
              </w:rPr>
              <w:t xml:space="preserve">   </w:t>
            </w:r>
            <w:r w:rsidR="00E86E9A">
              <w:rPr>
                <w:lang w:val="en-US" w:eastAsia="en-US"/>
              </w:rPr>
              <w:t>2</w:t>
            </w:r>
          </w:p>
        </w:tc>
        <w:tc>
          <w:tcPr>
            <w:tcW w:w="2422" w:type="dxa"/>
            <w:noWrap/>
            <w:vAlign w:val="center"/>
          </w:tcPr>
          <w:p w14:paraId="21671668" w14:textId="77777777" w:rsidR="00E86E9A" w:rsidRPr="00DD2609" w:rsidRDefault="000F34D3" w:rsidP="00A17BA8">
            <w:pPr>
              <w:rPr>
                <w:rFonts w:ascii="Consolas" w:hAnsi="Consolas" w:cs="Consolas"/>
                <w:color w:val="A31515"/>
                <w:sz w:val="19"/>
                <w:szCs w:val="19"/>
                <w:lang w:val="es-CR" w:eastAsia="en-US"/>
              </w:rPr>
            </w:pPr>
            <w:r>
              <w:t xml:space="preserve">      </w:t>
            </w:r>
            <w:r w:rsidR="00E86E9A">
              <w:t>Cancelada</w:t>
            </w:r>
          </w:p>
        </w:tc>
        <w:tc>
          <w:tcPr>
            <w:tcW w:w="6240" w:type="dxa"/>
          </w:tcPr>
          <w:p w14:paraId="0AD34730" w14:textId="77777777" w:rsidR="00E86E9A" w:rsidRPr="00DD2609" w:rsidRDefault="00E86E9A" w:rsidP="00A17BA8">
            <w:r w:rsidRPr="00DF61D6">
              <w:t>Póliza terminada por las partes en atención a lo establecido en la ley y el contrato.</w:t>
            </w:r>
          </w:p>
        </w:tc>
      </w:tr>
    </w:tbl>
    <w:p w14:paraId="574ACFCD" w14:textId="77777777" w:rsidR="0053152B" w:rsidRDefault="0053152B" w:rsidP="00A17BA8">
      <w:pPr>
        <w:pStyle w:val="Descripcin"/>
      </w:pPr>
      <w:bookmarkStart w:id="35" w:name="_Toc527722063"/>
      <w:r>
        <w:t xml:space="preserve">Tabla </w:t>
      </w:r>
      <w:r>
        <w:fldChar w:fldCharType="begin"/>
      </w:r>
      <w:r>
        <w:instrText xml:space="preserve"> SEQ Tabla \* ARABIC </w:instrText>
      </w:r>
      <w:r>
        <w:fldChar w:fldCharType="separate"/>
      </w:r>
      <w:r w:rsidR="00C12BCB">
        <w:rPr>
          <w:noProof/>
        </w:rPr>
        <w:t>2</w:t>
      </w:r>
      <w:r>
        <w:fldChar w:fldCharType="end"/>
      </w:r>
      <w:r>
        <w:t xml:space="preserve"> </w:t>
      </w:r>
      <w:r w:rsidRPr="002967CB">
        <w:t>Estados de Póliza</w:t>
      </w:r>
      <w:bookmarkEnd w:id="35"/>
    </w:p>
    <w:p w14:paraId="6C12DFAF" w14:textId="77777777" w:rsidR="00E86E9A" w:rsidRDefault="00E86E9A" w:rsidP="00A17BA8"/>
    <w:p w14:paraId="2B1C3237" w14:textId="77777777" w:rsidR="00E86E9A" w:rsidRPr="00155771" w:rsidRDefault="00E86E9A" w:rsidP="00A17BA8">
      <w:pPr>
        <w:pStyle w:val="Ttulo2"/>
      </w:pPr>
      <w:bookmarkStart w:id="36" w:name="_Categorías"/>
      <w:bookmarkStart w:id="37" w:name="_Toc527722051"/>
      <w:bookmarkEnd w:id="36"/>
      <w:r>
        <w:t>Categorías</w:t>
      </w:r>
      <w:bookmarkEnd w:id="37"/>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2094"/>
        <w:gridCol w:w="7251"/>
      </w:tblGrid>
      <w:tr w:rsidR="00E86E9A" w:rsidRPr="002553D5" w14:paraId="34BF8AD4" w14:textId="77777777" w:rsidTr="001B1290">
        <w:trPr>
          <w:trHeight w:val="249"/>
          <w:jc w:val="center"/>
        </w:trPr>
        <w:tc>
          <w:tcPr>
            <w:tcW w:w="2337" w:type="dxa"/>
            <w:shd w:val="clear" w:color="auto" w:fill="4F81BD"/>
            <w:noWrap/>
            <w:vAlign w:val="center"/>
            <w:hideMark/>
          </w:tcPr>
          <w:p w14:paraId="73BF2259" w14:textId="77777777" w:rsidR="00E86E9A" w:rsidRPr="003327E8" w:rsidRDefault="00E86E9A" w:rsidP="00A17BA8">
            <w:pPr>
              <w:rPr>
                <w:lang w:val="es-CR" w:eastAsia="en-US"/>
              </w:rPr>
            </w:pPr>
            <w:r w:rsidRPr="003327E8">
              <w:rPr>
                <w:lang w:val="es-CR" w:eastAsia="en-US"/>
              </w:rPr>
              <w:t>Código</w:t>
            </w:r>
          </w:p>
        </w:tc>
        <w:tc>
          <w:tcPr>
            <w:tcW w:w="8112" w:type="dxa"/>
            <w:shd w:val="clear" w:color="auto" w:fill="4F81BD"/>
            <w:noWrap/>
            <w:vAlign w:val="center"/>
            <w:hideMark/>
          </w:tcPr>
          <w:p w14:paraId="06959D48" w14:textId="77777777" w:rsidR="00E86E9A" w:rsidRPr="00CF7511" w:rsidRDefault="00E86E9A" w:rsidP="00A17BA8">
            <w:pPr>
              <w:rPr>
                <w:lang w:val="en-US" w:eastAsia="en-US"/>
              </w:rPr>
            </w:pPr>
            <w:r w:rsidRPr="003327E8">
              <w:rPr>
                <w:lang w:val="es-CR" w:eastAsia="en-US"/>
              </w:rPr>
              <w:t>Descripción</w:t>
            </w:r>
          </w:p>
        </w:tc>
      </w:tr>
      <w:tr w:rsidR="00E86E9A" w:rsidRPr="002553D5" w14:paraId="4750F81E" w14:textId="77777777" w:rsidTr="001B1290">
        <w:trPr>
          <w:trHeight w:val="249"/>
          <w:jc w:val="center"/>
        </w:trPr>
        <w:tc>
          <w:tcPr>
            <w:tcW w:w="2337" w:type="dxa"/>
            <w:noWrap/>
            <w:vAlign w:val="bottom"/>
          </w:tcPr>
          <w:p w14:paraId="333DBF48" w14:textId="77777777" w:rsidR="00E86E9A" w:rsidRDefault="000F34D3" w:rsidP="00A17BA8">
            <w:r>
              <w:t xml:space="preserve">    </w:t>
            </w:r>
            <w:r w:rsidR="00E86E9A">
              <w:t>G</w:t>
            </w:r>
          </w:p>
        </w:tc>
        <w:tc>
          <w:tcPr>
            <w:tcW w:w="8112" w:type="dxa"/>
            <w:noWrap/>
            <w:vAlign w:val="bottom"/>
          </w:tcPr>
          <w:p w14:paraId="62E005F2" w14:textId="77777777" w:rsidR="00E86E9A" w:rsidRDefault="00E86E9A" w:rsidP="00A17BA8">
            <w:r>
              <w:t>Generales</w:t>
            </w:r>
          </w:p>
        </w:tc>
      </w:tr>
      <w:tr w:rsidR="00E86E9A" w:rsidRPr="002553D5" w14:paraId="669ED6B7" w14:textId="77777777" w:rsidTr="001B1290">
        <w:trPr>
          <w:trHeight w:val="249"/>
          <w:jc w:val="center"/>
        </w:trPr>
        <w:tc>
          <w:tcPr>
            <w:tcW w:w="2337" w:type="dxa"/>
            <w:noWrap/>
            <w:vAlign w:val="bottom"/>
          </w:tcPr>
          <w:p w14:paraId="084B83A0" w14:textId="77777777" w:rsidR="00E86E9A" w:rsidRDefault="000F34D3" w:rsidP="00A17BA8">
            <w:r>
              <w:t xml:space="preserve">    </w:t>
            </w:r>
            <w:r w:rsidR="00E86E9A">
              <w:t>P</w:t>
            </w:r>
          </w:p>
        </w:tc>
        <w:tc>
          <w:tcPr>
            <w:tcW w:w="8112" w:type="dxa"/>
            <w:noWrap/>
            <w:vAlign w:val="bottom"/>
          </w:tcPr>
          <w:p w14:paraId="540533BE" w14:textId="77777777" w:rsidR="00E86E9A" w:rsidRDefault="00E86E9A" w:rsidP="00A17BA8">
            <w:r>
              <w:t>Personales</w:t>
            </w:r>
          </w:p>
        </w:tc>
      </w:tr>
    </w:tbl>
    <w:p w14:paraId="76A00A63" w14:textId="77777777" w:rsidR="0053152B" w:rsidRDefault="0053152B" w:rsidP="00A17BA8">
      <w:pPr>
        <w:pStyle w:val="Descripcin"/>
      </w:pPr>
      <w:bookmarkStart w:id="38" w:name="_Toc527722064"/>
      <w:r>
        <w:t xml:space="preserve">Tabla </w:t>
      </w:r>
      <w:r>
        <w:fldChar w:fldCharType="begin"/>
      </w:r>
      <w:r>
        <w:instrText xml:space="preserve"> SEQ Tabla \* ARABIC </w:instrText>
      </w:r>
      <w:r>
        <w:fldChar w:fldCharType="separate"/>
      </w:r>
      <w:r w:rsidR="00C12BCB">
        <w:rPr>
          <w:noProof/>
        </w:rPr>
        <w:t>3</w:t>
      </w:r>
      <w:r>
        <w:fldChar w:fldCharType="end"/>
      </w:r>
      <w:r>
        <w:t xml:space="preserve"> </w:t>
      </w:r>
      <w:r w:rsidRPr="006A45F7">
        <w:t>Categorías</w:t>
      </w:r>
      <w:r>
        <w:t xml:space="preserve"> de los ramos</w:t>
      </w:r>
      <w:bookmarkEnd w:id="38"/>
    </w:p>
    <w:p w14:paraId="74BB64FC" w14:textId="77777777" w:rsidR="00E86E9A" w:rsidRDefault="00E86E9A" w:rsidP="00A17BA8">
      <w:pPr>
        <w:pStyle w:val="Ttulo2"/>
      </w:pPr>
      <w:bookmarkStart w:id="39" w:name="_Ramos_1"/>
      <w:bookmarkStart w:id="40" w:name="_Toc527722052"/>
      <w:bookmarkEnd w:id="39"/>
      <w:r>
        <w:t>Ramos</w:t>
      </w:r>
      <w:bookmarkEnd w:id="40"/>
    </w:p>
    <w:p w14:paraId="541DFC79" w14:textId="77777777" w:rsidR="00564149" w:rsidRDefault="00564149" w:rsidP="00A17BA8"/>
    <w:p w14:paraId="1D6BA193" w14:textId="5B3F4731" w:rsidR="00564149" w:rsidRPr="0034451D" w:rsidRDefault="00564149" w:rsidP="00A17BA8">
      <w:r>
        <w:t xml:space="preserve">Los establecidos en el </w:t>
      </w:r>
      <w:r w:rsidRPr="0034451D">
        <w:t xml:space="preserve">Reglamento </w:t>
      </w:r>
      <w:r>
        <w:t>s</w:t>
      </w:r>
      <w:r w:rsidRPr="0034451D">
        <w:t xml:space="preserve">obre Autorizaciones, Registros </w:t>
      </w:r>
      <w:r>
        <w:t>y</w:t>
      </w:r>
      <w:r w:rsidRPr="0034451D">
        <w:t xml:space="preserve"> Requisitos </w:t>
      </w:r>
      <w:r>
        <w:t>d</w:t>
      </w:r>
      <w:r w:rsidRPr="0034451D">
        <w:t xml:space="preserve">e Funcionamiento </w:t>
      </w:r>
      <w:r>
        <w:t>d</w:t>
      </w:r>
      <w:r w:rsidRPr="0034451D">
        <w:t xml:space="preserve">e Entidades Supervisadas </w:t>
      </w:r>
      <w:r>
        <w:t>p</w:t>
      </w:r>
      <w:r w:rsidRPr="0034451D">
        <w:t xml:space="preserve">or </w:t>
      </w:r>
      <w:r>
        <w:t>l</w:t>
      </w:r>
      <w:r w:rsidRPr="0034451D">
        <w:t>a Superintendencia General De Seguros</w:t>
      </w:r>
    </w:p>
    <w:p w14:paraId="4522424B" w14:textId="77777777" w:rsidR="00E86E9A" w:rsidRPr="003E00FE" w:rsidRDefault="00E86E9A" w:rsidP="00A17BA8">
      <w:pPr>
        <w:rPr>
          <w:lang w:val="es-ES_tradnl"/>
        </w:rPr>
      </w:pPr>
    </w:p>
    <w:p w14:paraId="4E56126F" w14:textId="77777777" w:rsidR="00E86E9A" w:rsidRDefault="00E86E9A" w:rsidP="00A17BA8">
      <w:pPr>
        <w:pStyle w:val="Ttulo2"/>
      </w:pPr>
      <w:bookmarkStart w:id="41" w:name="_Líneas"/>
      <w:bookmarkStart w:id="42" w:name="_Toc527722053"/>
      <w:bookmarkEnd w:id="41"/>
      <w:r>
        <w:t>Líneas</w:t>
      </w:r>
      <w:bookmarkEnd w:id="42"/>
    </w:p>
    <w:p w14:paraId="570E0856" w14:textId="77777777" w:rsidR="00564149" w:rsidRDefault="00564149" w:rsidP="00A17BA8">
      <w:pPr>
        <w:rPr>
          <w:lang w:val="es-ES_tradnl"/>
        </w:rPr>
      </w:pPr>
    </w:p>
    <w:p w14:paraId="5062A72E" w14:textId="22C93796" w:rsidR="002F0407" w:rsidRDefault="00564149" w:rsidP="00A17BA8">
      <w:r>
        <w:t xml:space="preserve">Los establecidos en el </w:t>
      </w:r>
      <w:r w:rsidRPr="004506EB">
        <w:t xml:space="preserve">Reglamento </w:t>
      </w:r>
      <w:r>
        <w:t>s</w:t>
      </w:r>
      <w:r w:rsidRPr="004506EB">
        <w:t xml:space="preserve">obre Autorizaciones, Registros </w:t>
      </w:r>
      <w:r>
        <w:t>y</w:t>
      </w:r>
      <w:r w:rsidRPr="004506EB">
        <w:t xml:space="preserve"> Requisitos </w:t>
      </w:r>
      <w:r>
        <w:t>d</w:t>
      </w:r>
      <w:r w:rsidRPr="004506EB">
        <w:t xml:space="preserve">e Funcionamiento </w:t>
      </w:r>
      <w:r>
        <w:t>d</w:t>
      </w:r>
      <w:r w:rsidRPr="004506EB">
        <w:t xml:space="preserve">e Entidades Supervisadas </w:t>
      </w:r>
      <w:r>
        <w:t>p</w:t>
      </w:r>
      <w:r w:rsidRPr="004506EB">
        <w:t xml:space="preserve">or </w:t>
      </w:r>
      <w:r>
        <w:t>l</w:t>
      </w:r>
      <w:r w:rsidRPr="004506EB">
        <w:t>a Superintendencia General De Seguros</w:t>
      </w:r>
      <w:r>
        <w:t>.</w:t>
      </w:r>
    </w:p>
    <w:p w14:paraId="1C663CFA" w14:textId="77777777" w:rsidR="00326D3D" w:rsidRDefault="00326D3D" w:rsidP="00A17BA8"/>
    <w:p w14:paraId="73B464AD" w14:textId="77777777" w:rsidR="00E86E9A" w:rsidRDefault="00E86E9A" w:rsidP="00A17BA8">
      <w:pPr>
        <w:pStyle w:val="Ttulo2"/>
      </w:pPr>
      <w:bookmarkStart w:id="43" w:name="_Aseguradoras"/>
      <w:bookmarkStart w:id="44" w:name="_Toc527722054"/>
      <w:bookmarkEnd w:id="43"/>
      <w:r>
        <w:t>Aseguradoras</w:t>
      </w:r>
      <w:bookmarkEnd w:id="44"/>
    </w:p>
    <w:p w14:paraId="6A87404C" w14:textId="77777777" w:rsidR="00A52318" w:rsidRPr="009E2C95" w:rsidRDefault="00A52318" w:rsidP="00A17BA8"/>
    <w:p w14:paraId="61BAA2C3" w14:textId="77777777" w:rsidR="00E86E9A" w:rsidRPr="003327E8" w:rsidRDefault="00E86E9A" w:rsidP="00A17BA8">
      <w:pPr>
        <w:rPr>
          <w:lang w:val="es-CR"/>
        </w:rPr>
      </w:pPr>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1720"/>
        <w:gridCol w:w="7625"/>
      </w:tblGrid>
      <w:tr w:rsidR="00E86E9A" w:rsidRPr="002553D5" w14:paraId="25108BD3" w14:textId="77777777" w:rsidTr="004E3FF8">
        <w:trPr>
          <w:trHeight w:val="249"/>
          <w:jc w:val="center"/>
        </w:trPr>
        <w:tc>
          <w:tcPr>
            <w:tcW w:w="1820" w:type="dxa"/>
            <w:shd w:val="clear" w:color="auto" w:fill="4F81BD"/>
            <w:noWrap/>
            <w:vAlign w:val="center"/>
            <w:hideMark/>
          </w:tcPr>
          <w:p w14:paraId="5002F60B" w14:textId="77777777" w:rsidR="00E86E9A" w:rsidRPr="003327E8" w:rsidRDefault="00E61B03" w:rsidP="00A17BA8">
            <w:pPr>
              <w:rPr>
                <w:lang w:val="es-CR" w:eastAsia="en-US"/>
              </w:rPr>
            </w:pPr>
            <w:r>
              <w:rPr>
                <w:lang w:val="es-CR" w:eastAsia="en-US"/>
              </w:rPr>
              <w:t>Número de licencia</w:t>
            </w:r>
          </w:p>
        </w:tc>
        <w:tc>
          <w:tcPr>
            <w:tcW w:w="8096" w:type="dxa"/>
            <w:shd w:val="clear" w:color="auto" w:fill="4F81BD"/>
            <w:noWrap/>
            <w:vAlign w:val="center"/>
            <w:hideMark/>
          </w:tcPr>
          <w:p w14:paraId="1CA5F0B8" w14:textId="77777777" w:rsidR="00E86E9A" w:rsidRPr="00CF7511" w:rsidRDefault="00E86E9A" w:rsidP="00A17BA8">
            <w:pPr>
              <w:rPr>
                <w:lang w:val="en-US" w:eastAsia="en-US"/>
              </w:rPr>
            </w:pPr>
            <w:r w:rsidRPr="003327E8">
              <w:rPr>
                <w:lang w:val="es-CR" w:eastAsia="en-US"/>
              </w:rPr>
              <w:t>Descripción</w:t>
            </w:r>
          </w:p>
        </w:tc>
      </w:tr>
      <w:tr w:rsidR="00E86E9A" w:rsidRPr="002553D5" w14:paraId="7C138564" w14:textId="77777777" w:rsidTr="004E3FF8">
        <w:trPr>
          <w:trHeight w:val="249"/>
          <w:jc w:val="center"/>
        </w:trPr>
        <w:tc>
          <w:tcPr>
            <w:tcW w:w="1820" w:type="dxa"/>
            <w:noWrap/>
            <w:vAlign w:val="bottom"/>
          </w:tcPr>
          <w:p w14:paraId="06D0F459" w14:textId="77777777" w:rsidR="00E86E9A" w:rsidRDefault="00E86E9A" w:rsidP="00A17BA8">
            <w:r>
              <w:t>A01</w:t>
            </w:r>
          </w:p>
        </w:tc>
        <w:tc>
          <w:tcPr>
            <w:tcW w:w="8096" w:type="dxa"/>
            <w:noWrap/>
            <w:vAlign w:val="bottom"/>
          </w:tcPr>
          <w:p w14:paraId="193AB3E1" w14:textId="77777777" w:rsidR="00E86E9A" w:rsidRDefault="00E86E9A" w:rsidP="00A17BA8">
            <w:r>
              <w:t>Instituto Nacional de Seguros</w:t>
            </w:r>
          </w:p>
        </w:tc>
      </w:tr>
      <w:tr w:rsidR="00E86E9A" w:rsidRPr="002553D5" w14:paraId="77746252" w14:textId="77777777" w:rsidTr="004E3FF8">
        <w:trPr>
          <w:trHeight w:val="249"/>
          <w:jc w:val="center"/>
        </w:trPr>
        <w:tc>
          <w:tcPr>
            <w:tcW w:w="1820" w:type="dxa"/>
            <w:noWrap/>
            <w:vAlign w:val="bottom"/>
          </w:tcPr>
          <w:p w14:paraId="13F1588C" w14:textId="77777777" w:rsidR="00E86E9A" w:rsidRDefault="00E86E9A" w:rsidP="00A17BA8">
            <w:r>
              <w:t>A02</w:t>
            </w:r>
          </w:p>
        </w:tc>
        <w:tc>
          <w:tcPr>
            <w:tcW w:w="8096" w:type="dxa"/>
            <w:noWrap/>
            <w:vAlign w:val="bottom"/>
          </w:tcPr>
          <w:p w14:paraId="2CDEB938" w14:textId="77777777" w:rsidR="00E86E9A" w:rsidRDefault="00E86E9A" w:rsidP="00A17BA8">
            <w:r>
              <w:t>Seguros del Magisterio S.A.</w:t>
            </w:r>
          </w:p>
        </w:tc>
      </w:tr>
      <w:tr w:rsidR="00E86E9A" w:rsidRPr="002553D5" w14:paraId="631D95C4" w14:textId="77777777" w:rsidTr="004E3FF8">
        <w:trPr>
          <w:trHeight w:val="249"/>
          <w:jc w:val="center"/>
        </w:trPr>
        <w:tc>
          <w:tcPr>
            <w:tcW w:w="1820" w:type="dxa"/>
            <w:noWrap/>
            <w:vAlign w:val="bottom"/>
          </w:tcPr>
          <w:p w14:paraId="46ECE0D8" w14:textId="77777777" w:rsidR="00E86E9A" w:rsidRDefault="00E86E9A" w:rsidP="00A17BA8">
            <w:r>
              <w:t>A03</w:t>
            </w:r>
          </w:p>
        </w:tc>
        <w:tc>
          <w:tcPr>
            <w:tcW w:w="8096" w:type="dxa"/>
            <w:noWrap/>
            <w:vAlign w:val="bottom"/>
          </w:tcPr>
          <w:p w14:paraId="087A9E75" w14:textId="77777777" w:rsidR="00E86E9A" w:rsidRDefault="00E86E9A" w:rsidP="00A17BA8">
            <w:r>
              <w:t>MAPFRE  Seguros Costa Rica S.A.</w:t>
            </w:r>
          </w:p>
        </w:tc>
      </w:tr>
      <w:tr w:rsidR="00E86E9A" w:rsidRPr="002553D5" w14:paraId="18976C75" w14:textId="77777777" w:rsidTr="004E3FF8">
        <w:trPr>
          <w:trHeight w:val="249"/>
          <w:jc w:val="center"/>
        </w:trPr>
        <w:tc>
          <w:tcPr>
            <w:tcW w:w="1820" w:type="dxa"/>
            <w:noWrap/>
            <w:vAlign w:val="bottom"/>
          </w:tcPr>
          <w:p w14:paraId="010760F1" w14:textId="77777777" w:rsidR="00E86E9A" w:rsidRDefault="00E86E9A" w:rsidP="00A17BA8">
            <w:r>
              <w:t>A05</w:t>
            </w:r>
          </w:p>
        </w:tc>
        <w:tc>
          <w:tcPr>
            <w:tcW w:w="8096" w:type="dxa"/>
            <w:noWrap/>
            <w:vAlign w:val="bottom"/>
          </w:tcPr>
          <w:p w14:paraId="131E9DC6" w14:textId="77777777" w:rsidR="00E86E9A" w:rsidRDefault="00E86E9A" w:rsidP="00A17BA8">
            <w:r>
              <w:t>ASSA  Compañía de Seguros S.A.</w:t>
            </w:r>
          </w:p>
        </w:tc>
      </w:tr>
      <w:tr w:rsidR="00E86E9A" w:rsidRPr="002553D5" w14:paraId="59BCEECC" w14:textId="77777777" w:rsidTr="004E3FF8">
        <w:trPr>
          <w:trHeight w:val="249"/>
          <w:jc w:val="center"/>
        </w:trPr>
        <w:tc>
          <w:tcPr>
            <w:tcW w:w="1820" w:type="dxa"/>
            <w:noWrap/>
            <w:vAlign w:val="bottom"/>
          </w:tcPr>
          <w:p w14:paraId="042873FA" w14:textId="77777777" w:rsidR="00E86E9A" w:rsidRDefault="00E86E9A" w:rsidP="00A17BA8">
            <w:r>
              <w:t>A06</w:t>
            </w:r>
          </w:p>
        </w:tc>
        <w:tc>
          <w:tcPr>
            <w:tcW w:w="8096" w:type="dxa"/>
            <w:noWrap/>
            <w:vAlign w:val="bottom"/>
          </w:tcPr>
          <w:p w14:paraId="1EF5E0C7" w14:textId="77777777" w:rsidR="00E86E9A" w:rsidRDefault="000916B6" w:rsidP="000916B6">
            <w:r>
              <w:t xml:space="preserve">Pan American </w:t>
            </w:r>
            <w:proofErr w:type="spellStart"/>
            <w:r>
              <w:t>Life</w:t>
            </w:r>
            <w:proofErr w:type="spellEnd"/>
            <w:r>
              <w:t xml:space="preserve"> </w:t>
            </w:r>
            <w:proofErr w:type="spellStart"/>
            <w:r>
              <w:t>Insurance</w:t>
            </w:r>
            <w:proofErr w:type="spellEnd"/>
            <w:r>
              <w:t xml:space="preserve"> de Costa Rica, S.A.</w:t>
            </w:r>
          </w:p>
        </w:tc>
      </w:tr>
      <w:tr w:rsidR="00E86E9A" w:rsidRPr="002553D5" w14:paraId="152BD0D2" w14:textId="77777777" w:rsidTr="004E3FF8">
        <w:trPr>
          <w:trHeight w:val="249"/>
          <w:jc w:val="center"/>
        </w:trPr>
        <w:tc>
          <w:tcPr>
            <w:tcW w:w="1820" w:type="dxa"/>
            <w:noWrap/>
            <w:vAlign w:val="bottom"/>
          </w:tcPr>
          <w:p w14:paraId="4021E8A8" w14:textId="77777777" w:rsidR="00E86E9A" w:rsidRDefault="00E86E9A" w:rsidP="00A17BA8">
            <w:r>
              <w:t>A07</w:t>
            </w:r>
          </w:p>
        </w:tc>
        <w:tc>
          <w:tcPr>
            <w:tcW w:w="8096" w:type="dxa"/>
            <w:noWrap/>
            <w:vAlign w:val="bottom"/>
          </w:tcPr>
          <w:p w14:paraId="6FE73D69" w14:textId="77777777" w:rsidR="00E86E9A" w:rsidRDefault="00E86E9A" w:rsidP="00A17BA8">
            <w:r w:rsidRPr="000F6B32">
              <w:t>Aseguradora del Istmo (ADISA) S.A</w:t>
            </w:r>
          </w:p>
        </w:tc>
      </w:tr>
      <w:tr w:rsidR="00E86E9A" w:rsidRPr="002553D5" w14:paraId="2629D0AC" w14:textId="77777777" w:rsidTr="004E3FF8">
        <w:trPr>
          <w:trHeight w:val="249"/>
          <w:jc w:val="center"/>
        </w:trPr>
        <w:tc>
          <w:tcPr>
            <w:tcW w:w="1820" w:type="dxa"/>
            <w:noWrap/>
            <w:vAlign w:val="bottom"/>
          </w:tcPr>
          <w:p w14:paraId="4CF6BC83" w14:textId="77777777" w:rsidR="00E86E9A" w:rsidRDefault="00E86E9A" w:rsidP="00A17BA8">
            <w:r>
              <w:t>A08</w:t>
            </w:r>
          </w:p>
        </w:tc>
        <w:tc>
          <w:tcPr>
            <w:tcW w:w="8096" w:type="dxa"/>
            <w:noWrap/>
            <w:vAlign w:val="bottom"/>
          </w:tcPr>
          <w:p w14:paraId="30AADE95" w14:textId="77777777" w:rsidR="00E86E9A" w:rsidRPr="00AF6BF5" w:rsidRDefault="000E259C" w:rsidP="000916B6">
            <w:hyperlink r:id="rId22" w:tooltip="Descargar archivo" w:history="1">
              <w:r w:rsidR="000916B6" w:rsidRPr="00301AEC">
                <w:t xml:space="preserve">Davivienda Seguros (Costa Rica), S.A. </w:t>
              </w:r>
            </w:hyperlink>
          </w:p>
        </w:tc>
      </w:tr>
      <w:tr w:rsidR="00E86E9A" w:rsidRPr="002553D5" w14:paraId="06E25687" w14:textId="77777777" w:rsidTr="004E3FF8">
        <w:trPr>
          <w:trHeight w:val="249"/>
          <w:jc w:val="center"/>
        </w:trPr>
        <w:tc>
          <w:tcPr>
            <w:tcW w:w="1820" w:type="dxa"/>
            <w:noWrap/>
            <w:vAlign w:val="bottom"/>
          </w:tcPr>
          <w:p w14:paraId="2D372875" w14:textId="77777777" w:rsidR="00E86E9A" w:rsidRDefault="00E86E9A" w:rsidP="00A17BA8">
            <w:r>
              <w:t>A09</w:t>
            </w:r>
          </w:p>
        </w:tc>
        <w:tc>
          <w:tcPr>
            <w:tcW w:w="8096" w:type="dxa"/>
            <w:noWrap/>
            <w:vAlign w:val="bottom"/>
          </w:tcPr>
          <w:p w14:paraId="3817DF67" w14:textId="77777777" w:rsidR="00E86E9A" w:rsidRDefault="00E86E9A" w:rsidP="00A17BA8">
            <w:r w:rsidRPr="000F6B32">
              <w:t>Qualitas Compañía de Seguros (Costa Rica) S.A.</w:t>
            </w:r>
          </w:p>
        </w:tc>
      </w:tr>
      <w:tr w:rsidR="00E86E9A" w:rsidRPr="002553D5" w14:paraId="7A6934AA" w14:textId="77777777" w:rsidTr="004E3FF8">
        <w:trPr>
          <w:trHeight w:val="249"/>
          <w:jc w:val="center"/>
        </w:trPr>
        <w:tc>
          <w:tcPr>
            <w:tcW w:w="1820" w:type="dxa"/>
            <w:noWrap/>
            <w:vAlign w:val="bottom"/>
          </w:tcPr>
          <w:p w14:paraId="341E1FEF" w14:textId="77777777" w:rsidR="00E86E9A" w:rsidRDefault="00E86E9A" w:rsidP="00A17BA8">
            <w:r>
              <w:t>A10</w:t>
            </w:r>
          </w:p>
        </w:tc>
        <w:tc>
          <w:tcPr>
            <w:tcW w:w="8096" w:type="dxa"/>
            <w:noWrap/>
            <w:vAlign w:val="bottom"/>
          </w:tcPr>
          <w:p w14:paraId="02BBD1B8" w14:textId="77777777" w:rsidR="00E86E9A" w:rsidRDefault="00E86E9A" w:rsidP="00A17BA8">
            <w:proofErr w:type="spellStart"/>
            <w:r w:rsidRPr="000F6B32">
              <w:t>Best</w:t>
            </w:r>
            <w:proofErr w:type="spellEnd"/>
            <w:r w:rsidRPr="000F6B32">
              <w:t xml:space="preserve"> Meridian </w:t>
            </w:r>
            <w:proofErr w:type="spellStart"/>
            <w:r w:rsidRPr="000F6B32">
              <w:t>Insurance</w:t>
            </w:r>
            <w:proofErr w:type="spellEnd"/>
            <w:r w:rsidRPr="000F6B32">
              <w:t xml:space="preserve"> Company</w:t>
            </w:r>
          </w:p>
        </w:tc>
      </w:tr>
      <w:tr w:rsidR="00E86E9A" w:rsidRPr="009E669A" w14:paraId="4DBC4805" w14:textId="77777777" w:rsidTr="004E3FF8">
        <w:trPr>
          <w:trHeight w:val="249"/>
          <w:jc w:val="center"/>
        </w:trPr>
        <w:tc>
          <w:tcPr>
            <w:tcW w:w="1820" w:type="dxa"/>
            <w:noWrap/>
            <w:vAlign w:val="bottom"/>
          </w:tcPr>
          <w:p w14:paraId="31166023" w14:textId="77777777" w:rsidR="00E86E9A" w:rsidRPr="00AA78D3" w:rsidRDefault="00E86E9A" w:rsidP="00A17BA8">
            <w:r>
              <w:t>A</w:t>
            </w:r>
            <w:r w:rsidRPr="00AA78D3">
              <w:t>11</w:t>
            </w:r>
          </w:p>
        </w:tc>
        <w:tc>
          <w:tcPr>
            <w:tcW w:w="8096" w:type="dxa"/>
            <w:noWrap/>
            <w:vAlign w:val="bottom"/>
          </w:tcPr>
          <w:p w14:paraId="4272EB5E" w14:textId="77777777" w:rsidR="00E86E9A" w:rsidRPr="00263EAB" w:rsidRDefault="00897E62" w:rsidP="00A17BA8">
            <w:pPr>
              <w:rPr>
                <w:lang w:val="en-US"/>
              </w:rPr>
            </w:pPr>
            <w:r w:rsidRPr="00263EAB">
              <w:rPr>
                <w:lang w:val="en-US"/>
              </w:rPr>
              <w:t xml:space="preserve">Triple-S Blue Inc. (Antes </w:t>
            </w:r>
            <w:r w:rsidR="00E86E9A" w:rsidRPr="00263EAB">
              <w:rPr>
                <w:lang w:val="en-US"/>
              </w:rPr>
              <w:t xml:space="preserve">Atlantic Southern Insurance Company </w:t>
            </w:r>
            <w:proofErr w:type="spellStart"/>
            <w:r w:rsidR="00E86E9A" w:rsidRPr="00263EAB">
              <w:rPr>
                <w:lang w:val="en-US"/>
              </w:rPr>
              <w:t>Sucursal</w:t>
            </w:r>
            <w:proofErr w:type="spellEnd"/>
            <w:r w:rsidR="00E86E9A" w:rsidRPr="00263EAB">
              <w:rPr>
                <w:lang w:val="en-US"/>
              </w:rPr>
              <w:t xml:space="preserve"> </w:t>
            </w:r>
            <w:proofErr w:type="spellStart"/>
            <w:r w:rsidR="00E86E9A" w:rsidRPr="00263EAB">
              <w:rPr>
                <w:lang w:val="en-US"/>
              </w:rPr>
              <w:t>en</w:t>
            </w:r>
            <w:proofErr w:type="spellEnd"/>
            <w:r w:rsidR="00E86E9A" w:rsidRPr="00263EAB">
              <w:rPr>
                <w:lang w:val="en-US"/>
              </w:rPr>
              <w:t xml:space="preserve"> Costa Rica</w:t>
            </w:r>
            <w:r w:rsidRPr="00263EAB">
              <w:rPr>
                <w:lang w:val="en-US"/>
              </w:rPr>
              <w:t>)</w:t>
            </w:r>
          </w:p>
        </w:tc>
      </w:tr>
      <w:tr w:rsidR="00E86E9A" w:rsidRPr="00BC33B5" w14:paraId="3C5E4BAF" w14:textId="77777777" w:rsidTr="004E3FF8">
        <w:trPr>
          <w:trHeight w:val="249"/>
          <w:jc w:val="center"/>
        </w:trPr>
        <w:tc>
          <w:tcPr>
            <w:tcW w:w="1820" w:type="dxa"/>
            <w:noWrap/>
            <w:vAlign w:val="bottom"/>
          </w:tcPr>
          <w:p w14:paraId="4B23BD9C" w14:textId="77777777" w:rsidR="00E86E9A" w:rsidRDefault="00E86E9A" w:rsidP="00A17BA8">
            <w:r>
              <w:t>A</w:t>
            </w:r>
            <w:r w:rsidRPr="00AA78D3">
              <w:t>1</w:t>
            </w:r>
            <w:r>
              <w:t>2</w:t>
            </w:r>
          </w:p>
        </w:tc>
        <w:tc>
          <w:tcPr>
            <w:tcW w:w="8096" w:type="dxa"/>
            <w:noWrap/>
            <w:vAlign w:val="bottom"/>
          </w:tcPr>
          <w:p w14:paraId="352DE2B0" w14:textId="77777777" w:rsidR="00E86E9A" w:rsidRPr="0034451D" w:rsidRDefault="00E86E9A" w:rsidP="00A17BA8">
            <w:pPr>
              <w:rPr>
                <w:lang w:val="es-CR"/>
              </w:rPr>
            </w:pPr>
            <w:r w:rsidRPr="0034451D">
              <w:t xml:space="preserve">Aseguradora </w:t>
            </w:r>
            <w:proofErr w:type="spellStart"/>
            <w:r w:rsidRPr="0034451D">
              <w:t>Sagicor</w:t>
            </w:r>
            <w:proofErr w:type="spellEnd"/>
            <w:r w:rsidRPr="0034451D">
              <w:t xml:space="preserve"> Costa Rica  S.A.</w:t>
            </w:r>
          </w:p>
        </w:tc>
      </w:tr>
      <w:tr w:rsidR="00E86E9A" w:rsidRPr="00BC33B5" w14:paraId="324B8097" w14:textId="77777777" w:rsidTr="004E3FF8">
        <w:trPr>
          <w:trHeight w:val="249"/>
          <w:jc w:val="center"/>
        </w:trPr>
        <w:tc>
          <w:tcPr>
            <w:tcW w:w="1820" w:type="dxa"/>
            <w:noWrap/>
            <w:vAlign w:val="bottom"/>
          </w:tcPr>
          <w:p w14:paraId="088A58F0" w14:textId="77777777" w:rsidR="00E86E9A" w:rsidRDefault="00E86E9A" w:rsidP="00A17BA8">
            <w:r>
              <w:t>A</w:t>
            </w:r>
            <w:r w:rsidRPr="00AA78D3">
              <w:t>1</w:t>
            </w:r>
            <w:r>
              <w:t>3</w:t>
            </w:r>
          </w:p>
        </w:tc>
        <w:tc>
          <w:tcPr>
            <w:tcW w:w="8096" w:type="dxa"/>
            <w:noWrap/>
            <w:vAlign w:val="bottom"/>
          </w:tcPr>
          <w:p w14:paraId="3E8292EE" w14:textId="77777777" w:rsidR="00E86E9A" w:rsidRPr="0034451D" w:rsidRDefault="00E86E9A" w:rsidP="00A17BA8">
            <w:pPr>
              <w:rPr>
                <w:lang w:val="es-CR"/>
              </w:rPr>
            </w:pPr>
            <w:r w:rsidRPr="0034451D">
              <w:t>Oceánica de Seguros S.A.</w:t>
            </w:r>
          </w:p>
        </w:tc>
      </w:tr>
      <w:tr w:rsidR="00CC4FFA" w:rsidRPr="00BC33B5" w14:paraId="62BCD5FF" w14:textId="77777777" w:rsidTr="004E3FF8">
        <w:trPr>
          <w:trHeight w:val="249"/>
          <w:jc w:val="center"/>
        </w:trPr>
        <w:tc>
          <w:tcPr>
            <w:tcW w:w="1820" w:type="dxa"/>
            <w:noWrap/>
            <w:vAlign w:val="bottom"/>
          </w:tcPr>
          <w:p w14:paraId="1590E950" w14:textId="77777777" w:rsidR="00CC4FFA" w:rsidRDefault="00CC4FFA" w:rsidP="00A17BA8">
            <w:r>
              <w:t>A14</w:t>
            </w:r>
          </w:p>
        </w:tc>
        <w:tc>
          <w:tcPr>
            <w:tcW w:w="8096" w:type="dxa"/>
            <w:noWrap/>
            <w:vAlign w:val="bottom"/>
          </w:tcPr>
          <w:p w14:paraId="73536E56" w14:textId="77777777" w:rsidR="00CC4FFA" w:rsidRPr="0034451D" w:rsidRDefault="00CC4FFA" w:rsidP="00A17BA8">
            <w:r>
              <w:t xml:space="preserve">Seguros </w:t>
            </w:r>
            <w:proofErr w:type="spellStart"/>
            <w:r>
              <w:t>Lafise</w:t>
            </w:r>
            <w:proofErr w:type="spellEnd"/>
            <w:r>
              <w:t xml:space="preserve"> Costa Rica S.A.</w:t>
            </w:r>
          </w:p>
        </w:tc>
      </w:tr>
    </w:tbl>
    <w:p w14:paraId="016A821D" w14:textId="77777777" w:rsidR="0053152B" w:rsidRDefault="0053152B" w:rsidP="00A17BA8">
      <w:pPr>
        <w:pStyle w:val="Descripcin"/>
      </w:pPr>
      <w:bookmarkStart w:id="45" w:name="_Toc527722065"/>
      <w:r>
        <w:t xml:space="preserve">Tabla </w:t>
      </w:r>
      <w:r>
        <w:fldChar w:fldCharType="begin"/>
      </w:r>
      <w:r>
        <w:instrText xml:space="preserve"> SEQ Tabla \* ARABIC </w:instrText>
      </w:r>
      <w:r>
        <w:fldChar w:fldCharType="separate"/>
      </w:r>
      <w:r w:rsidR="00C12BCB">
        <w:rPr>
          <w:noProof/>
        </w:rPr>
        <w:t>4</w:t>
      </w:r>
      <w:r>
        <w:fldChar w:fldCharType="end"/>
      </w:r>
      <w:r>
        <w:t xml:space="preserve"> </w:t>
      </w:r>
      <w:r w:rsidRPr="000F0B6D">
        <w:t>Aseguradoras</w:t>
      </w:r>
      <w:r>
        <w:t xml:space="preserve"> y sus licencias</w:t>
      </w:r>
      <w:bookmarkEnd w:id="45"/>
    </w:p>
    <w:p w14:paraId="6E0E4A48" w14:textId="77777777" w:rsidR="00E86E9A" w:rsidRDefault="00E86E9A" w:rsidP="00A17BA8">
      <w:pPr>
        <w:pStyle w:val="Ttulo2"/>
      </w:pPr>
      <w:bookmarkStart w:id="46" w:name="_Tipos_de_Identificación"/>
      <w:bookmarkStart w:id="47" w:name="_Toc527722055"/>
      <w:bookmarkEnd w:id="46"/>
      <w:r>
        <w:t xml:space="preserve">Tipos de Identificación </w:t>
      </w:r>
      <w:proofErr w:type="spellStart"/>
      <w:r>
        <w:t>Fisicas</w:t>
      </w:r>
      <w:bookmarkEnd w:id="47"/>
      <w:proofErr w:type="spellEnd"/>
    </w:p>
    <w:p w14:paraId="35448B64" w14:textId="77777777" w:rsidR="00E86E9A" w:rsidRPr="003327E8" w:rsidRDefault="00E86E9A" w:rsidP="00A17BA8">
      <w:pPr>
        <w:rPr>
          <w:lang w:val="es-CR"/>
        </w:rPr>
      </w:pPr>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1714"/>
        <w:gridCol w:w="5109"/>
        <w:gridCol w:w="2522"/>
      </w:tblGrid>
      <w:tr w:rsidR="00E86E9A" w:rsidRPr="002553D5" w14:paraId="33006EE1" w14:textId="77777777" w:rsidTr="000F34D3">
        <w:trPr>
          <w:trHeight w:val="249"/>
          <w:jc w:val="center"/>
        </w:trPr>
        <w:tc>
          <w:tcPr>
            <w:tcW w:w="1706" w:type="dxa"/>
            <w:shd w:val="clear" w:color="auto" w:fill="4F81BD"/>
            <w:noWrap/>
            <w:vAlign w:val="center"/>
            <w:hideMark/>
          </w:tcPr>
          <w:p w14:paraId="21A45B9D" w14:textId="77777777" w:rsidR="00E86E9A" w:rsidRPr="003327E8" w:rsidRDefault="00E86E9A" w:rsidP="00A17BA8">
            <w:pPr>
              <w:rPr>
                <w:lang w:val="es-CR" w:eastAsia="en-US"/>
              </w:rPr>
            </w:pPr>
            <w:r w:rsidRPr="003327E8">
              <w:rPr>
                <w:lang w:val="es-CR" w:eastAsia="en-US"/>
              </w:rPr>
              <w:t>Código</w:t>
            </w:r>
          </w:p>
        </w:tc>
        <w:tc>
          <w:tcPr>
            <w:tcW w:w="5093" w:type="dxa"/>
            <w:shd w:val="clear" w:color="auto" w:fill="4F81BD"/>
            <w:noWrap/>
            <w:vAlign w:val="center"/>
            <w:hideMark/>
          </w:tcPr>
          <w:p w14:paraId="395B592C" w14:textId="77777777" w:rsidR="00E86E9A" w:rsidRPr="00CF7511" w:rsidRDefault="00E86E9A" w:rsidP="00A17BA8">
            <w:pPr>
              <w:rPr>
                <w:lang w:val="en-US" w:eastAsia="en-US"/>
              </w:rPr>
            </w:pPr>
            <w:r w:rsidRPr="003327E8">
              <w:rPr>
                <w:lang w:val="es-CR" w:eastAsia="en-US"/>
              </w:rPr>
              <w:t>Descripción</w:t>
            </w:r>
          </w:p>
        </w:tc>
        <w:tc>
          <w:tcPr>
            <w:tcW w:w="2546" w:type="dxa"/>
            <w:shd w:val="clear" w:color="auto" w:fill="4F81BD"/>
          </w:tcPr>
          <w:p w14:paraId="0078BD3D" w14:textId="77777777" w:rsidR="00E86E9A" w:rsidRPr="003327E8" w:rsidRDefault="00E86E9A" w:rsidP="00A17BA8">
            <w:pPr>
              <w:rPr>
                <w:lang w:val="es-CR" w:eastAsia="en-US"/>
              </w:rPr>
            </w:pPr>
            <w:r>
              <w:rPr>
                <w:lang w:val="es-CR" w:eastAsia="en-US"/>
              </w:rPr>
              <w:t>Formato</w:t>
            </w:r>
          </w:p>
        </w:tc>
      </w:tr>
      <w:tr w:rsidR="00E86E9A" w:rsidRPr="002553D5" w14:paraId="21B00494" w14:textId="77777777" w:rsidTr="000F34D3">
        <w:trPr>
          <w:trHeight w:val="249"/>
          <w:jc w:val="center"/>
        </w:trPr>
        <w:tc>
          <w:tcPr>
            <w:tcW w:w="1706" w:type="dxa"/>
            <w:noWrap/>
            <w:vAlign w:val="bottom"/>
          </w:tcPr>
          <w:p w14:paraId="32AA7D8A" w14:textId="77777777" w:rsidR="00E86E9A" w:rsidRDefault="000F34D3" w:rsidP="00A17BA8">
            <w:r>
              <w:t xml:space="preserve">   </w:t>
            </w:r>
            <w:r w:rsidR="00E86E9A">
              <w:t>1</w:t>
            </w:r>
          </w:p>
        </w:tc>
        <w:tc>
          <w:tcPr>
            <w:tcW w:w="5093" w:type="dxa"/>
            <w:noWrap/>
            <w:vAlign w:val="bottom"/>
          </w:tcPr>
          <w:p w14:paraId="519EE745" w14:textId="77777777" w:rsidR="00E86E9A" w:rsidRDefault="00E86E9A" w:rsidP="00A17BA8">
            <w:r>
              <w:t>Cédula de Identidad</w:t>
            </w:r>
          </w:p>
        </w:tc>
        <w:tc>
          <w:tcPr>
            <w:tcW w:w="2546" w:type="dxa"/>
          </w:tcPr>
          <w:p w14:paraId="581B12E0" w14:textId="77777777" w:rsidR="00E86E9A" w:rsidRDefault="00E86E9A" w:rsidP="00A17BA8">
            <w:r w:rsidRPr="00B15983">
              <w:t>##-####-####</w:t>
            </w:r>
          </w:p>
        </w:tc>
      </w:tr>
      <w:tr w:rsidR="00E86E9A" w:rsidRPr="002553D5" w14:paraId="3D082AB0" w14:textId="77777777" w:rsidTr="000F34D3">
        <w:trPr>
          <w:trHeight w:val="706"/>
          <w:jc w:val="center"/>
        </w:trPr>
        <w:tc>
          <w:tcPr>
            <w:tcW w:w="1706" w:type="dxa"/>
            <w:noWrap/>
            <w:vAlign w:val="bottom"/>
          </w:tcPr>
          <w:p w14:paraId="78AC5623" w14:textId="77777777" w:rsidR="00E86E9A" w:rsidRPr="00297B23" w:rsidRDefault="000F34D3" w:rsidP="00A17BA8">
            <w:r w:rsidRPr="00297B23">
              <w:t xml:space="preserve">   </w:t>
            </w:r>
            <w:r w:rsidR="00E86E9A" w:rsidRPr="00297B23">
              <w:t>2</w:t>
            </w:r>
          </w:p>
        </w:tc>
        <w:tc>
          <w:tcPr>
            <w:tcW w:w="5093" w:type="dxa"/>
            <w:noWrap/>
            <w:vAlign w:val="bottom"/>
          </w:tcPr>
          <w:p w14:paraId="06717BA6" w14:textId="77777777" w:rsidR="00E86E9A" w:rsidRPr="00297B23" w:rsidRDefault="00E86E9A" w:rsidP="00A17BA8">
            <w:r w:rsidRPr="00297B23">
              <w:t>Cédula Residencia</w:t>
            </w:r>
          </w:p>
        </w:tc>
        <w:tc>
          <w:tcPr>
            <w:tcW w:w="2546" w:type="dxa"/>
          </w:tcPr>
          <w:p w14:paraId="4AA13764" w14:textId="77777777" w:rsidR="00E86E9A" w:rsidRPr="00297B23" w:rsidRDefault="00EB546A" w:rsidP="00A17BA8">
            <w:r w:rsidRPr="00297B23">
              <w:t>1</w:t>
            </w:r>
            <w:r w:rsidR="00E86E9A" w:rsidRPr="00297B23">
              <w:t>##</w:t>
            </w:r>
            <w:r w:rsidR="005966F6" w:rsidRPr="00297B23">
              <w:t>#</w:t>
            </w:r>
            <w:r w:rsidR="00E86E9A" w:rsidRPr="00297B23">
              <w:t>-</w:t>
            </w:r>
            <w:r w:rsidR="005966F6" w:rsidRPr="00297B23">
              <w:t>aaaaaaaaaaaaaaa</w:t>
            </w:r>
          </w:p>
          <w:p w14:paraId="25D6D7FD" w14:textId="77777777" w:rsidR="008E41DF" w:rsidRPr="00297B23" w:rsidRDefault="008E41DF" w:rsidP="00A17BA8">
            <w:r w:rsidRPr="00297B23">
              <w:t>a=carácter alfanumérico</w:t>
            </w:r>
          </w:p>
          <w:p w14:paraId="3E28C486" w14:textId="77777777" w:rsidR="008E41DF" w:rsidRPr="00297B23" w:rsidRDefault="008E41DF" w:rsidP="00A17BA8"/>
        </w:tc>
      </w:tr>
      <w:tr w:rsidR="00E86E9A" w:rsidRPr="002553D5" w14:paraId="42BAE6DE" w14:textId="77777777" w:rsidTr="000F34D3">
        <w:trPr>
          <w:trHeight w:val="249"/>
          <w:jc w:val="center"/>
        </w:trPr>
        <w:tc>
          <w:tcPr>
            <w:tcW w:w="1706" w:type="dxa"/>
            <w:noWrap/>
            <w:vAlign w:val="bottom"/>
          </w:tcPr>
          <w:p w14:paraId="7D5A6BE3" w14:textId="77777777" w:rsidR="00E86E9A" w:rsidRPr="00297B23" w:rsidRDefault="000F34D3" w:rsidP="00A17BA8">
            <w:r w:rsidRPr="00297B23">
              <w:t xml:space="preserve">   </w:t>
            </w:r>
            <w:r w:rsidR="00E86E9A" w:rsidRPr="00297B23">
              <w:t>7</w:t>
            </w:r>
          </w:p>
        </w:tc>
        <w:tc>
          <w:tcPr>
            <w:tcW w:w="5093" w:type="dxa"/>
            <w:noWrap/>
            <w:vAlign w:val="bottom"/>
          </w:tcPr>
          <w:p w14:paraId="10E9EE63" w14:textId="77777777" w:rsidR="00E86E9A" w:rsidRPr="00297B23" w:rsidRDefault="00F148CF" w:rsidP="00A17BA8">
            <w:r w:rsidRPr="00297B23">
              <w:t>Extranjero</w:t>
            </w:r>
            <w:r w:rsidR="00E86E9A" w:rsidRPr="00297B23">
              <w:t xml:space="preserve"> No residente.</w:t>
            </w:r>
          </w:p>
        </w:tc>
        <w:tc>
          <w:tcPr>
            <w:tcW w:w="2546" w:type="dxa"/>
          </w:tcPr>
          <w:p w14:paraId="796AF672" w14:textId="77777777" w:rsidR="00A56035" w:rsidRPr="00297B23" w:rsidRDefault="0099738A" w:rsidP="00A17BA8">
            <w:pPr>
              <w:rPr>
                <w:rFonts w:ascii="Times New Roman" w:hAnsi="Times New Roman"/>
                <w:sz w:val="24"/>
                <w:lang w:val="es-CR" w:eastAsia="es-CR"/>
              </w:rPr>
            </w:pPr>
            <w:r w:rsidRPr="00297B23">
              <w:rPr>
                <w:lang w:val="es-CR" w:eastAsia="es-CR"/>
              </w:rPr>
              <w:t>Cadena alfanumérica</w:t>
            </w:r>
          </w:p>
          <w:p w14:paraId="177D733F" w14:textId="77777777" w:rsidR="00E86E9A" w:rsidRPr="00297B23" w:rsidRDefault="00E86E9A" w:rsidP="00A17BA8"/>
        </w:tc>
      </w:tr>
      <w:tr w:rsidR="00E86E9A" w:rsidRPr="002553D5" w14:paraId="140E667D" w14:textId="77777777" w:rsidTr="000F34D3">
        <w:trPr>
          <w:trHeight w:val="249"/>
          <w:jc w:val="center"/>
        </w:trPr>
        <w:tc>
          <w:tcPr>
            <w:tcW w:w="1706" w:type="dxa"/>
            <w:noWrap/>
            <w:vAlign w:val="bottom"/>
          </w:tcPr>
          <w:p w14:paraId="1737A838" w14:textId="77777777" w:rsidR="00E86E9A" w:rsidRDefault="000F34D3" w:rsidP="00A17BA8">
            <w:r>
              <w:t xml:space="preserve">   </w:t>
            </w:r>
            <w:r w:rsidR="00E86E9A">
              <w:t>8</w:t>
            </w:r>
          </w:p>
        </w:tc>
        <w:tc>
          <w:tcPr>
            <w:tcW w:w="5093" w:type="dxa"/>
            <w:noWrap/>
            <w:vAlign w:val="bottom"/>
          </w:tcPr>
          <w:p w14:paraId="4D3D3074" w14:textId="77777777" w:rsidR="00E86E9A" w:rsidRDefault="00E86E9A" w:rsidP="00A17BA8">
            <w:r>
              <w:t>DIMEX-Documento Único de Identificación para Extranjeros</w:t>
            </w:r>
          </w:p>
        </w:tc>
        <w:tc>
          <w:tcPr>
            <w:tcW w:w="2546" w:type="dxa"/>
          </w:tcPr>
          <w:p w14:paraId="3F78B040" w14:textId="77777777" w:rsidR="00E86E9A" w:rsidRDefault="003B32AE" w:rsidP="00A17BA8">
            <w:r>
              <w:t>1###########</w:t>
            </w:r>
          </w:p>
        </w:tc>
      </w:tr>
      <w:tr w:rsidR="00E86E9A" w:rsidRPr="002553D5" w14:paraId="7CBE660A" w14:textId="77777777" w:rsidTr="000F34D3">
        <w:trPr>
          <w:trHeight w:val="249"/>
          <w:jc w:val="center"/>
        </w:trPr>
        <w:tc>
          <w:tcPr>
            <w:tcW w:w="1706" w:type="dxa"/>
            <w:noWrap/>
            <w:vAlign w:val="bottom"/>
          </w:tcPr>
          <w:p w14:paraId="077E77B8" w14:textId="77777777" w:rsidR="00E86E9A" w:rsidRDefault="000F34D3" w:rsidP="00A17BA8">
            <w:r>
              <w:t xml:space="preserve">  </w:t>
            </w:r>
            <w:r w:rsidR="00E86E9A">
              <w:t>10</w:t>
            </w:r>
          </w:p>
        </w:tc>
        <w:tc>
          <w:tcPr>
            <w:tcW w:w="5093" w:type="dxa"/>
            <w:noWrap/>
            <w:vAlign w:val="bottom"/>
          </w:tcPr>
          <w:p w14:paraId="19C38B10" w14:textId="77777777" w:rsidR="00E86E9A" w:rsidRDefault="00E86E9A" w:rsidP="00A17BA8">
            <w:r>
              <w:t>DIDI-Documento de Identificación para Diplomáticos</w:t>
            </w:r>
          </w:p>
        </w:tc>
        <w:tc>
          <w:tcPr>
            <w:tcW w:w="2546" w:type="dxa"/>
          </w:tcPr>
          <w:p w14:paraId="7DBAA7A5" w14:textId="77777777" w:rsidR="00E86E9A" w:rsidRDefault="003B32AE" w:rsidP="00A17BA8">
            <w:r>
              <w:t>5###########</w:t>
            </w:r>
          </w:p>
        </w:tc>
      </w:tr>
    </w:tbl>
    <w:p w14:paraId="2F5D8CA3" w14:textId="77777777" w:rsidR="0053152B" w:rsidRDefault="0053152B" w:rsidP="00A17BA8">
      <w:pPr>
        <w:pStyle w:val="Descripcin"/>
      </w:pPr>
      <w:bookmarkStart w:id="48" w:name="_Toc527722066"/>
      <w:r>
        <w:t xml:space="preserve">Tabla </w:t>
      </w:r>
      <w:r>
        <w:fldChar w:fldCharType="begin"/>
      </w:r>
      <w:r>
        <w:instrText xml:space="preserve"> SEQ Tabla \* ARABIC </w:instrText>
      </w:r>
      <w:r>
        <w:fldChar w:fldCharType="separate"/>
      </w:r>
      <w:r w:rsidR="00C12BCB">
        <w:rPr>
          <w:noProof/>
        </w:rPr>
        <w:t>5</w:t>
      </w:r>
      <w:r>
        <w:fldChar w:fldCharType="end"/>
      </w:r>
      <w:r>
        <w:t xml:space="preserve"> </w:t>
      </w:r>
      <w:r w:rsidRPr="00BE4BA4">
        <w:t xml:space="preserve">Tipos de </w:t>
      </w:r>
      <w:r>
        <w:t>i</w:t>
      </w:r>
      <w:r w:rsidRPr="00BE4BA4">
        <w:t>dentificación físicas</w:t>
      </w:r>
      <w:bookmarkEnd w:id="48"/>
    </w:p>
    <w:p w14:paraId="32E91E8F" w14:textId="77777777" w:rsidR="00E86E9A" w:rsidRDefault="00E86E9A" w:rsidP="00A17BA8">
      <w:pPr>
        <w:pStyle w:val="Ttulo2"/>
      </w:pPr>
      <w:bookmarkStart w:id="49" w:name="_Tipos_de_Identificación_1"/>
      <w:bookmarkStart w:id="50" w:name="_Toc527722056"/>
      <w:bookmarkEnd w:id="49"/>
      <w:r>
        <w:t xml:space="preserve">Tipos de Identificación </w:t>
      </w:r>
      <w:r w:rsidR="00F148CF">
        <w:t>Jurídicas</w:t>
      </w:r>
      <w:bookmarkEnd w:id="50"/>
    </w:p>
    <w:p w14:paraId="34462985" w14:textId="77777777" w:rsidR="00E86E9A" w:rsidRPr="003327E8" w:rsidRDefault="00E86E9A" w:rsidP="00A17BA8">
      <w:pPr>
        <w:rPr>
          <w:lang w:val="es-CR"/>
        </w:rPr>
      </w:pPr>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1837"/>
        <w:gridCol w:w="5896"/>
        <w:gridCol w:w="1612"/>
      </w:tblGrid>
      <w:tr w:rsidR="00E86E9A" w:rsidRPr="002553D5" w14:paraId="1E7C1996" w14:textId="77777777" w:rsidTr="008E41DF">
        <w:trPr>
          <w:trHeight w:val="249"/>
          <w:jc w:val="center"/>
        </w:trPr>
        <w:tc>
          <w:tcPr>
            <w:tcW w:w="1829" w:type="dxa"/>
            <w:shd w:val="clear" w:color="auto" w:fill="4F81BD"/>
            <w:noWrap/>
            <w:vAlign w:val="center"/>
            <w:hideMark/>
          </w:tcPr>
          <w:p w14:paraId="02B3976E" w14:textId="77777777" w:rsidR="00E86E9A" w:rsidRPr="003327E8" w:rsidRDefault="00E86E9A" w:rsidP="00A17BA8">
            <w:pPr>
              <w:rPr>
                <w:lang w:val="es-CR" w:eastAsia="en-US"/>
              </w:rPr>
            </w:pPr>
            <w:r w:rsidRPr="003327E8">
              <w:rPr>
                <w:lang w:val="es-CR" w:eastAsia="en-US"/>
              </w:rPr>
              <w:t>Código</w:t>
            </w:r>
          </w:p>
        </w:tc>
        <w:tc>
          <w:tcPr>
            <w:tcW w:w="5880" w:type="dxa"/>
            <w:shd w:val="clear" w:color="auto" w:fill="4F81BD"/>
            <w:noWrap/>
            <w:vAlign w:val="center"/>
            <w:hideMark/>
          </w:tcPr>
          <w:p w14:paraId="3EC50EB5" w14:textId="77777777" w:rsidR="00E86E9A" w:rsidRPr="00CF7511" w:rsidRDefault="00E86E9A" w:rsidP="00A17BA8">
            <w:pPr>
              <w:rPr>
                <w:lang w:val="en-US" w:eastAsia="en-US"/>
              </w:rPr>
            </w:pPr>
            <w:r w:rsidRPr="003327E8">
              <w:rPr>
                <w:lang w:val="es-CR" w:eastAsia="en-US"/>
              </w:rPr>
              <w:t>Descripción</w:t>
            </w:r>
          </w:p>
        </w:tc>
        <w:tc>
          <w:tcPr>
            <w:tcW w:w="2633" w:type="dxa"/>
            <w:shd w:val="clear" w:color="auto" w:fill="4F81BD"/>
          </w:tcPr>
          <w:p w14:paraId="28D214FE" w14:textId="77777777" w:rsidR="00E86E9A" w:rsidRPr="003327E8" w:rsidRDefault="00741FA2" w:rsidP="00A17BA8">
            <w:pPr>
              <w:rPr>
                <w:lang w:val="es-CR" w:eastAsia="en-US"/>
              </w:rPr>
            </w:pPr>
            <w:r>
              <w:rPr>
                <w:lang w:val="es-CR" w:eastAsia="en-US"/>
              </w:rPr>
              <w:t>Formato</w:t>
            </w:r>
          </w:p>
        </w:tc>
      </w:tr>
      <w:tr w:rsidR="00E86E9A" w:rsidRPr="002553D5" w14:paraId="6C3D1C44" w14:textId="77777777" w:rsidTr="008E41DF">
        <w:trPr>
          <w:trHeight w:val="249"/>
          <w:jc w:val="center"/>
        </w:trPr>
        <w:tc>
          <w:tcPr>
            <w:tcW w:w="1829" w:type="dxa"/>
            <w:noWrap/>
            <w:vAlign w:val="bottom"/>
          </w:tcPr>
          <w:p w14:paraId="19EE43A5" w14:textId="77777777" w:rsidR="00E86E9A" w:rsidRDefault="000F34D3" w:rsidP="00A17BA8">
            <w:r>
              <w:t xml:space="preserve">   </w:t>
            </w:r>
            <w:r w:rsidR="00E86E9A">
              <w:t>4</w:t>
            </w:r>
          </w:p>
        </w:tc>
        <w:tc>
          <w:tcPr>
            <w:tcW w:w="5880" w:type="dxa"/>
            <w:noWrap/>
            <w:vAlign w:val="bottom"/>
          </w:tcPr>
          <w:p w14:paraId="64A5D49A" w14:textId="77777777" w:rsidR="00E86E9A" w:rsidRDefault="00E86E9A" w:rsidP="00A17BA8">
            <w:r>
              <w:t>Cédula Jurídica</w:t>
            </w:r>
          </w:p>
        </w:tc>
        <w:tc>
          <w:tcPr>
            <w:tcW w:w="2633" w:type="dxa"/>
          </w:tcPr>
          <w:p w14:paraId="48D9F29C" w14:textId="77777777" w:rsidR="00E86E9A" w:rsidRDefault="00E86E9A" w:rsidP="00A17BA8">
            <w:r w:rsidRPr="00670BE8">
              <w:t>3-###-######</w:t>
            </w:r>
          </w:p>
        </w:tc>
      </w:tr>
      <w:tr w:rsidR="00E86E9A" w:rsidRPr="005940D8" w14:paraId="58B627ED" w14:textId="77777777" w:rsidTr="008E41DF">
        <w:trPr>
          <w:trHeight w:val="249"/>
          <w:jc w:val="center"/>
        </w:trPr>
        <w:tc>
          <w:tcPr>
            <w:tcW w:w="1829" w:type="dxa"/>
            <w:noWrap/>
            <w:vAlign w:val="bottom"/>
          </w:tcPr>
          <w:p w14:paraId="7F72557C" w14:textId="77777777" w:rsidR="00E86E9A" w:rsidRPr="00297B23" w:rsidRDefault="000F34D3" w:rsidP="00A17BA8">
            <w:r w:rsidRPr="00297B23">
              <w:t xml:space="preserve">   </w:t>
            </w:r>
            <w:r w:rsidR="00E86E9A" w:rsidRPr="00297B23">
              <w:t>5</w:t>
            </w:r>
          </w:p>
        </w:tc>
        <w:tc>
          <w:tcPr>
            <w:tcW w:w="5880" w:type="dxa"/>
            <w:noWrap/>
            <w:vAlign w:val="bottom"/>
          </w:tcPr>
          <w:p w14:paraId="60466EC1" w14:textId="77777777" w:rsidR="00E86E9A" w:rsidRPr="00297B23" w:rsidRDefault="00E86E9A" w:rsidP="00A17BA8">
            <w:r w:rsidRPr="00297B23">
              <w:t>Gobierno Central</w:t>
            </w:r>
          </w:p>
        </w:tc>
        <w:tc>
          <w:tcPr>
            <w:tcW w:w="2633" w:type="dxa"/>
          </w:tcPr>
          <w:p w14:paraId="0913D3EF" w14:textId="77777777" w:rsidR="00E86E9A" w:rsidRPr="00297B23" w:rsidRDefault="00E86E9A" w:rsidP="00A17BA8">
            <w:r w:rsidRPr="00297B23">
              <w:t>2-###-######</w:t>
            </w:r>
          </w:p>
        </w:tc>
      </w:tr>
      <w:tr w:rsidR="00E86E9A" w:rsidRPr="002553D5" w14:paraId="7653C7F4" w14:textId="77777777" w:rsidTr="008E41DF">
        <w:trPr>
          <w:trHeight w:val="249"/>
          <w:jc w:val="center"/>
        </w:trPr>
        <w:tc>
          <w:tcPr>
            <w:tcW w:w="1829" w:type="dxa"/>
            <w:noWrap/>
            <w:vAlign w:val="bottom"/>
          </w:tcPr>
          <w:p w14:paraId="5F26A076" w14:textId="77777777" w:rsidR="00E86E9A" w:rsidRPr="00297B23" w:rsidRDefault="000F34D3" w:rsidP="00A17BA8">
            <w:r w:rsidRPr="00297B23">
              <w:t xml:space="preserve">   </w:t>
            </w:r>
            <w:r w:rsidR="00E86E9A" w:rsidRPr="00297B23">
              <w:t>6</w:t>
            </w:r>
          </w:p>
        </w:tc>
        <w:tc>
          <w:tcPr>
            <w:tcW w:w="5880" w:type="dxa"/>
            <w:noWrap/>
            <w:vAlign w:val="bottom"/>
          </w:tcPr>
          <w:p w14:paraId="67E6C840" w14:textId="77777777" w:rsidR="00E86E9A" w:rsidRPr="00297B23" w:rsidRDefault="00E86E9A" w:rsidP="00A17BA8">
            <w:r w:rsidRPr="00297B23">
              <w:t>Institución Autónoma</w:t>
            </w:r>
          </w:p>
        </w:tc>
        <w:tc>
          <w:tcPr>
            <w:tcW w:w="2633" w:type="dxa"/>
          </w:tcPr>
          <w:p w14:paraId="1B9D22FB" w14:textId="77777777" w:rsidR="00E86E9A" w:rsidRPr="00297B23" w:rsidRDefault="00E86E9A" w:rsidP="00A17BA8">
            <w:r w:rsidRPr="00297B23">
              <w:t>4-###-######</w:t>
            </w:r>
          </w:p>
        </w:tc>
      </w:tr>
    </w:tbl>
    <w:p w14:paraId="072AD481" w14:textId="77777777" w:rsidR="0053152B" w:rsidRDefault="0053152B" w:rsidP="00A17BA8">
      <w:pPr>
        <w:pStyle w:val="Descripcin"/>
      </w:pPr>
      <w:bookmarkStart w:id="51" w:name="_Toc527722067"/>
      <w:r>
        <w:t xml:space="preserve">Tabla </w:t>
      </w:r>
      <w:r>
        <w:fldChar w:fldCharType="begin"/>
      </w:r>
      <w:r>
        <w:instrText xml:space="preserve"> SEQ Tabla \* ARABIC </w:instrText>
      </w:r>
      <w:r>
        <w:fldChar w:fldCharType="separate"/>
      </w:r>
      <w:r w:rsidR="00C12BCB">
        <w:rPr>
          <w:noProof/>
        </w:rPr>
        <w:t>6</w:t>
      </w:r>
      <w:r>
        <w:fldChar w:fldCharType="end"/>
      </w:r>
      <w:r>
        <w:t xml:space="preserve"> </w:t>
      </w:r>
      <w:r w:rsidRPr="008A4E32">
        <w:t xml:space="preserve">Tipos de </w:t>
      </w:r>
      <w:r>
        <w:t>i</w:t>
      </w:r>
      <w:r w:rsidRPr="008A4E32">
        <w:t xml:space="preserve">dentificación </w:t>
      </w:r>
      <w:r>
        <w:t>j</w:t>
      </w:r>
      <w:r w:rsidRPr="008A4E32">
        <w:t>urídicas</w:t>
      </w:r>
      <w:bookmarkEnd w:id="51"/>
    </w:p>
    <w:p w14:paraId="11270BE5" w14:textId="77777777" w:rsidR="005940D8" w:rsidRDefault="005940D8">
      <w:pPr>
        <w:rPr>
          <w:b/>
          <w:i/>
          <w:lang w:val="es-ES_tradnl"/>
        </w:rPr>
      </w:pPr>
      <w:bookmarkStart w:id="52" w:name="_Tipos_de_Designación"/>
      <w:bookmarkEnd w:id="52"/>
      <w:r>
        <w:br w:type="page"/>
      </w:r>
    </w:p>
    <w:p w14:paraId="21FFF80E" w14:textId="77777777" w:rsidR="00E86E9A" w:rsidRDefault="00E86E9A" w:rsidP="00A17BA8">
      <w:pPr>
        <w:pStyle w:val="Ttulo2"/>
      </w:pPr>
      <w:bookmarkStart w:id="53" w:name="_Toc527722057"/>
      <w:r>
        <w:lastRenderedPageBreak/>
        <w:t>Tipos de Designación</w:t>
      </w:r>
      <w:bookmarkEnd w:id="53"/>
    </w:p>
    <w:p w14:paraId="73DBFCD6" w14:textId="77777777" w:rsidR="002E297F" w:rsidRPr="002E297F" w:rsidRDefault="002E297F" w:rsidP="00A17BA8">
      <w:pPr>
        <w:rPr>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1300"/>
        <w:gridCol w:w="1473"/>
        <w:gridCol w:w="6572"/>
      </w:tblGrid>
      <w:tr w:rsidR="00E86E9A" w:rsidRPr="002553D5" w14:paraId="49ED3F99" w14:textId="77777777" w:rsidTr="00741FA2">
        <w:trPr>
          <w:trHeight w:val="249"/>
          <w:jc w:val="center"/>
        </w:trPr>
        <w:tc>
          <w:tcPr>
            <w:tcW w:w="1292" w:type="dxa"/>
            <w:shd w:val="clear" w:color="auto" w:fill="4F81BD"/>
            <w:noWrap/>
            <w:vAlign w:val="center"/>
            <w:hideMark/>
          </w:tcPr>
          <w:p w14:paraId="597F9015" w14:textId="77777777" w:rsidR="00E86E9A" w:rsidRPr="003327E8" w:rsidRDefault="00E86E9A" w:rsidP="00A17BA8">
            <w:pPr>
              <w:rPr>
                <w:lang w:val="es-CR" w:eastAsia="en-US"/>
              </w:rPr>
            </w:pPr>
            <w:r w:rsidRPr="003327E8">
              <w:rPr>
                <w:lang w:val="es-CR" w:eastAsia="en-US"/>
              </w:rPr>
              <w:t>Código</w:t>
            </w:r>
          </w:p>
        </w:tc>
        <w:tc>
          <w:tcPr>
            <w:tcW w:w="1457" w:type="dxa"/>
            <w:shd w:val="clear" w:color="auto" w:fill="4F81BD"/>
            <w:noWrap/>
            <w:vAlign w:val="center"/>
            <w:hideMark/>
          </w:tcPr>
          <w:p w14:paraId="0DC756AA" w14:textId="77777777" w:rsidR="00E86E9A" w:rsidRPr="00CF7511" w:rsidRDefault="00E86E9A" w:rsidP="00A17BA8">
            <w:pPr>
              <w:rPr>
                <w:lang w:val="en-US" w:eastAsia="en-US"/>
              </w:rPr>
            </w:pPr>
            <w:r>
              <w:rPr>
                <w:lang w:val="es-CR" w:eastAsia="en-US"/>
              </w:rPr>
              <w:t>Nombre</w:t>
            </w:r>
          </w:p>
        </w:tc>
        <w:tc>
          <w:tcPr>
            <w:tcW w:w="7417" w:type="dxa"/>
            <w:shd w:val="clear" w:color="auto" w:fill="4F81BD"/>
          </w:tcPr>
          <w:p w14:paraId="335473DA" w14:textId="77777777" w:rsidR="00E86E9A" w:rsidRPr="003327E8" w:rsidDel="00D55F0B" w:rsidRDefault="00E86E9A" w:rsidP="00A17BA8">
            <w:pPr>
              <w:rPr>
                <w:lang w:val="es-CR" w:eastAsia="en-US"/>
              </w:rPr>
            </w:pPr>
            <w:r>
              <w:rPr>
                <w:lang w:val="es-CR" w:eastAsia="en-US"/>
              </w:rPr>
              <w:t>Descripción</w:t>
            </w:r>
          </w:p>
        </w:tc>
      </w:tr>
      <w:tr w:rsidR="00E86E9A" w:rsidRPr="002553D5" w14:paraId="05FB59F2" w14:textId="77777777" w:rsidTr="00741FA2">
        <w:trPr>
          <w:trHeight w:val="249"/>
          <w:jc w:val="center"/>
        </w:trPr>
        <w:tc>
          <w:tcPr>
            <w:tcW w:w="1292" w:type="dxa"/>
            <w:noWrap/>
            <w:vAlign w:val="bottom"/>
          </w:tcPr>
          <w:p w14:paraId="2DAD9C69" w14:textId="77777777" w:rsidR="00E86E9A" w:rsidRDefault="000F34D3" w:rsidP="00A17BA8">
            <w:r>
              <w:t xml:space="preserve">   </w:t>
            </w:r>
            <w:r w:rsidR="00E86E9A">
              <w:t>1</w:t>
            </w:r>
          </w:p>
        </w:tc>
        <w:tc>
          <w:tcPr>
            <w:tcW w:w="1457" w:type="dxa"/>
            <w:noWrap/>
            <w:vAlign w:val="bottom"/>
          </w:tcPr>
          <w:p w14:paraId="78563B16" w14:textId="77777777" w:rsidR="00E86E9A" w:rsidRDefault="00E86E9A" w:rsidP="00A17BA8">
            <w:r>
              <w:t>Específica</w:t>
            </w:r>
          </w:p>
        </w:tc>
        <w:tc>
          <w:tcPr>
            <w:tcW w:w="7417" w:type="dxa"/>
          </w:tcPr>
          <w:p w14:paraId="1F25BE1E" w14:textId="77777777" w:rsidR="00E86E9A" w:rsidRDefault="00E86E9A" w:rsidP="000F34D3">
            <w:pPr>
              <w:jc w:val="both"/>
            </w:pPr>
            <w:r>
              <w:t>Designación con cédula, nombres y apellidos del beneficiario.</w:t>
            </w:r>
          </w:p>
        </w:tc>
      </w:tr>
      <w:tr w:rsidR="00E86E9A" w:rsidRPr="002553D5" w14:paraId="6B94DA61" w14:textId="77777777" w:rsidTr="00741FA2">
        <w:trPr>
          <w:trHeight w:val="249"/>
          <w:jc w:val="center"/>
        </w:trPr>
        <w:tc>
          <w:tcPr>
            <w:tcW w:w="1292" w:type="dxa"/>
            <w:noWrap/>
            <w:vAlign w:val="bottom"/>
          </w:tcPr>
          <w:p w14:paraId="16B6529D" w14:textId="77777777" w:rsidR="00E86E9A" w:rsidRDefault="000F34D3" w:rsidP="00A17BA8">
            <w:r>
              <w:t xml:space="preserve">   </w:t>
            </w:r>
            <w:r w:rsidR="00E86E9A">
              <w:t>2</w:t>
            </w:r>
          </w:p>
        </w:tc>
        <w:tc>
          <w:tcPr>
            <w:tcW w:w="1457" w:type="dxa"/>
            <w:noWrap/>
            <w:vAlign w:val="bottom"/>
          </w:tcPr>
          <w:p w14:paraId="6B8BFF43" w14:textId="77777777" w:rsidR="00E86E9A" w:rsidRDefault="00E86E9A" w:rsidP="00A17BA8">
            <w:r>
              <w:t>Genérica</w:t>
            </w:r>
          </w:p>
        </w:tc>
        <w:tc>
          <w:tcPr>
            <w:tcW w:w="7417" w:type="dxa"/>
          </w:tcPr>
          <w:p w14:paraId="74CCB050" w14:textId="77777777" w:rsidR="00E86E9A" w:rsidRDefault="00E86E9A" w:rsidP="00301AEC">
            <w:pPr>
              <w:jc w:val="both"/>
            </w:pPr>
            <w:r>
              <w:t xml:space="preserve">Designación sin identificación personal, puede ser el esposo o esposa, hijo, hija, herederos, entre otros. </w:t>
            </w:r>
          </w:p>
        </w:tc>
      </w:tr>
    </w:tbl>
    <w:p w14:paraId="488ABC0A" w14:textId="77777777" w:rsidR="0053152B" w:rsidRDefault="0053152B" w:rsidP="00A17BA8">
      <w:pPr>
        <w:pStyle w:val="Descripcin"/>
      </w:pPr>
      <w:bookmarkStart w:id="54" w:name="_Toc527722068"/>
      <w:r>
        <w:t xml:space="preserve">Tabla </w:t>
      </w:r>
      <w:r>
        <w:fldChar w:fldCharType="begin"/>
      </w:r>
      <w:r>
        <w:instrText xml:space="preserve"> SEQ Tabla \* ARABIC </w:instrText>
      </w:r>
      <w:r>
        <w:fldChar w:fldCharType="separate"/>
      </w:r>
      <w:r w:rsidR="00C12BCB">
        <w:rPr>
          <w:noProof/>
        </w:rPr>
        <w:t>7</w:t>
      </w:r>
      <w:r>
        <w:fldChar w:fldCharType="end"/>
      </w:r>
      <w:r>
        <w:t xml:space="preserve"> </w:t>
      </w:r>
      <w:r w:rsidRPr="007F5566">
        <w:t xml:space="preserve">Tipos de </w:t>
      </w:r>
      <w:r>
        <w:t>d</w:t>
      </w:r>
      <w:r w:rsidRPr="007F5566">
        <w:t>esignación</w:t>
      </w:r>
      <w:bookmarkEnd w:id="54"/>
    </w:p>
    <w:p w14:paraId="0D5CAEC4" w14:textId="77777777" w:rsidR="00C12BCB" w:rsidRDefault="00C12BCB" w:rsidP="00C12BCB">
      <w:pPr>
        <w:pStyle w:val="Ttulo2"/>
      </w:pPr>
      <w:bookmarkStart w:id="55" w:name="_Tipos_de_Acciones"/>
      <w:bookmarkStart w:id="56" w:name="_Tipos_de_archivo"/>
      <w:bookmarkStart w:id="57" w:name="_Ref496620386"/>
      <w:bookmarkStart w:id="58" w:name="_Toc527722058"/>
      <w:bookmarkEnd w:id="55"/>
      <w:bookmarkEnd w:id="56"/>
      <w:r>
        <w:t>Tipos de archivo</w:t>
      </w:r>
      <w:bookmarkEnd w:id="57"/>
      <w:bookmarkEnd w:id="58"/>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1258"/>
        <w:gridCol w:w="2008"/>
        <w:gridCol w:w="6079"/>
      </w:tblGrid>
      <w:tr w:rsidR="00FA235C" w:rsidRPr="00FA235C" w14:paraId="4913673D" w14:textId="77777777" w:rsidTr="00C12BCB">
        <w:trPr>
          <w:trHeight w:val="249"/>
          <w:jc w:val="center"/>
        </w:trPr>
        <w:tc>
          <w:tcPr>
            <w:tcW w:w="1250" w:type="dxa"/>
            <w:shd w:val="clear" w:color="auto" w:fill="4F81BD"/>
            <w:noWrap/>
            <w:vAlign w:val="center"/>
            <w:hideMark/>
          </w:tcPr>
          <w:p w14:paraId="37A95498" w14:textId="77777777" w:rsidR="00C12BCB" w:rsidRPr="00301AEC" w:rsidRDefault="00C12BCB" w:rsidP="00690F11">
            <w:pPr>
              <w:rPr>
                <w:lang w:val="es-CR" w:eastAsia="en-US"/>
              </w:rPr>
            </w:pPr>
            <w:r w:rsidRPr="00301AEC">
              <w:rPr>
                <w:lang w:val="es-CR" w:eastAsia="en-US"/>
              </w:rPr>
              <w:t>Código</w:t>
            </w:r>
          </w:p>
        </w:tc>
        <w:tc>
          <w:tcPr>
            <w:tcW w:w="1992" w:type="dxa"/>
            <w:shd w:val="clear" w:color="auto" w:fill="4F81BD"/>
            <w:noWrap/>
            <w:vAlign w:val="center"/>
            <w:hideMark/>
          </w:tcPr>
          <w:p w14:paraId="761F1851" w14:textId="77777777" w:rsidR="00C12BCB" w:rsidRPr="00301AEC" w:rsidRDefault="00C12BCB" w:rsidP="00690F11">
            <w:pPr>
              <w:rPr>
                <w:lang w:val="en-US" w:eastAsia="en-US"/>
              </w:rPr>
            </w:pPr>
            <w:r w:rsidRPr="00301AEC">
              <w:rPr>
                <w:lang w:val="es-CR" w:eastAsia="en-US"/>
              </w:rPr>
              <w:t>Nombre</w:t>
            </w:r>
          </w:p>
        </w:tc>
        <w:tc>
          <w:tcPr>
            <w:tcW w:w="6123" w:type="dxa"/>
            <w:shd w:val="clear" w:color="auto" w:fill="4F81BD"/>
          </w:tcPr>
          <w:p w14:paraId="21F4D81C" w14:textId="77777777" w:rsidR="00C12BCB" w:rsidRPr="00301AEC" w:rsidDel="008B13A4" w:rsidRDefault="00C12BCB" w:rsidP="00690F11">
            <w:pPr>
              <w:rPr>
                <w:lang w:val="es-CR" w:eastAsia="en-US"/>
              </w:rPr>
            </w:pPr>
            <w:r w:rsidRPr="00301AEC">
              <w:rPr>
                <w:lang w:val="es-CR" w:eastAsia="en-US"/>
              </w:rPr>
              <w:t>Descripción</w:t>
            </w:r>
          </w:p>
        </w:tc>
      </w:tr>
      <w:tr w:rsidR="00FA235C" w:rsidRPr="00FA235C" w14:paraId="7BFD3C73" w14:textId="77777777" w:rsidTr="00C12BCB">
        <w:trPr>
          <w:trHeight w:val="249"/>
          <w:jc w:val="center"/>
        </w:trPr>
        <w:tc>
          <w:tcPr>
            <w:tcW w:w="1250" w:type="dxa"/>
            <w:noWrap/>
            <w:vAlign w:val="bottom"/>
          </w:tcPr>
          <w:p w14:paraId="086C6A6D" w14:textId="77777777" w:rsidR="00C12BCB" w:rsidRPr="00301AEC" w:rsidRDefault="000F34D3" w:rsidP="00690F11">
            <w:r w:rsidRPr="00301AEC">
              <w:t xml:space="preserve">   </w:t>
            </w:r>
            <w:r w:rsidR="00C12BCB" w:rsidRPr="00301AEC">
              <w:t>0</w:t>
            </w:r>
          </w:p>
        </w:tc>
        <w:tc>
          <w:tcPr>
            <w:tcW w:w="1992" w:type="dxa"/>
            <w:noWrap/>
            <w:vAlign w:val="bottom"/>
          </w:tcPr>
          <w:p w14:paraId="423B9437" w14:textId="77777777" w:rsidR="00C12BCB" w:rsidRPr="00301AEC" w:rsidRDefault="00C12BCB" w:rsidP="00690F11">
            <w:r w:rsidRPr="00301AEC">
              <w:t>Archivo completo</w:t>
            </w:r>
          </w:p>
        </w:tc>
        <w:tc>
          <w:tcPr>
            <w:tcW w:w="6123" w:type="dxa"/>
          </w:tcPr>
          <w:p w14:paraId="02B1D9CD" w14:textId="77777777" w:rsidR="00C12BCB" w:rsidRPr="00301AEC" w:rsidRDefault="00C12BCB" w:rsidP="00FA235C">
            <w:pPr>
              <w:pStyle w:val="Textonotapie"/>
              <w:jc w:val="both"/>
            </w:pPr>
            <w:r w:rsidRPr="00301AEC">
              <w:t>Indica que se trata de un archivo completo,</w:t>
            </w:r>
            <w:r w:rsidR="002C6068" w:rsidRPr="00301AEC">
              <w:t xml:space="preserve"> es decir, </w:t>
            </w:r>
            <w:r w:rsidRPr="00301AEC">
              <w:t>cada nodo póliza debe tener la información</w:t>
            </w:r>
            <w:r w:rsidR="002C6068" w:rsidRPr="00301AEC">
              <w:t xml:space="preserve"> completa</w:t>
            </w:r>
            <w:r w:rsidR="00243E93" w:rsidRPr="00301AEC">
              <w:t>,</w:t>
            </w:r>
            <w:r w:rsidRPr="00301AEC">
              <w:t xml:space="preserve"> y</w:t>
            </w:r>
            <w:r w:rsidR="002C6068" w:rsidRPr="00301AEC">
              <w:t>a que</w:t>
            </w:r>
            <w:r w:rsidRPr="00301AEC">
              <w:t xml:space="preserve"> el sistema sustituirá la información total de esta póliza</w:t>
            </w:r>
            <w:r w:rsidR="00A77769" w:rsidRPr="00301AEC">
              <w:t xml:space="preserve"> en caso de que ya esté cargada en la base de datos.</w:t>
            </w:r>
          </w:p>
        </w:tc>
      </w:tr>
      <w:tr w:rsidR="00FA235C" w:rsidRPr="00FA235C" w14:paraId="3E1D0645" w14:textId="77777777" w:rsidTr="00C12BCB">
        <w:trPr>
          <w:trHeight w:val="249"/>
          <w:jc w:val="center"/>
        </w:trPr>
        <w:tc>
          <w:tcPr>
            <w:tcW w:w="1250" w:type="dxa"/>
            <w:noWrap/>
            <w:vAlign w:val="bottom"/>
          </w:tcPr>
          <w:p w14:paraId="3D0503B6" w14:textId="77777777" w:rsidR="00C12BCB" w:rsidRPr="00301AEC" w:rsidRDefault="000F34D3" w:rsidP="00690F11">
            <w:r w:rsidRPr="00301AEC">
              <w:t xml:space="preserve">   </w:t>
            </w:r>
            <w:r w:rsidR="00C12BCB" w:rsidRPr="00301AEC">
              <w:t>1</w:t>
            </w:r>
          </w:p>
        </w:tc>
        <w:tc>
          <w:tcPr>
            <w:tcW w:w="1992" w:type="dxa"/>
            <w:noWrap/>
            <w:vAlign w:val="bottom"/>
          </w:tcPr>
          <w:p w14:paraId="046C384F" w14:textId="77777777" w:rsidR="00C12BCB" w:rsidRPr="00301AEC" w:rsidRDefault="00C12BCB" w:rsidP="00690F11">
            <w:r w:rsidRPr="00301AEC">
              <w:t>Archivo parcial</w:t>
            </w:r>
          </w:p>
        </w:tc>
        <w:tc>
          <w:tcPr>
            <w:tcW w:w="6123" w:type="dxa"/>
          </w:tcPr>
          <w:p w14:paraId="46B8E459" w14:textId="77777777" w:rsidR="00C12BCB" w:rsidRPr="00301AEC" w:rsidRDefault="00C12BCB" w:rsidP="00FA235C">
            <w:pPr>
              <w:jc w:val="both"/>
            </w:pPr>
            <w:r w:rsidRPr="00301AEC">
              <w:t>Indica que se trata de un archivo parcial y aplicarán las acc</w:t>
            </w:r>
            <w:r w:rsidR="00FA235C" w:rsidRPr="00301AEC">
              <w:t>iones de la póliza y el aseguramiento</w:t>
            </w:r>
            <w:r w:rsidRPr="00301AEC">
              <w:t xml:space="preserve"> para incluir, modificar o eliminar datos.</w:t>
            </w:r>
          </w:p>
        </w:tc>
      </w:tr>
    </w:tbl>
    <w:p w14:paraId="7A865A08" w14:textId="77777777" w:rsidR="00C12BCB" w:rsidRDefault="00C12BCB" w:rsidP="00C12BCB">
      <w:pPr>
        <w:pStyle w:val="Descripcin"/>
      </w:pPr>
      <w:bookmarkStart w:id="59" w:name="_Toc527722069"/>
      <w:r>
        <w:t xml:space="preserve">Tabla </w:t>
      </w:r>
      <w:r>
        <w:fldChar w:fldCharType="begin"/>
      </w:r>
      <w:r>
        <w:instrText xml:space="preserve"> SEQ Tabla \* ARABIC </w:instrText>
      </w:r>
      <w:r>
        <w:fldChar w:fldCharType="separate"/>
      </w:r>
      <w:r>
        <w:rPr>
          <w:noProof/>
        </w:rPr>
        <w:t>8</w:t>
      </w:r>
      <w:r>
        <w:fldChar w:fldCharType="end"/>
      </w:r>
      <w:r>
        <w:t xml:space="preserve"> Tipos de archivo</w:t>
      </w:r>
      <w:bookmarkEnd w:id="59"/>
    </w:p>
    <w:p w14:paraId="0F38E45D" w14:textId="77777777" w:rsidR="00C12BCB" w:rsidRPr="00C12BCB" w:rsidRDefault="00C12BCB" w:rsidP="00C12BCB">
      <w:pPr>
        <w:rPr>
          <w:lang w:val="es-ES_tradnl"/>
        </w:rPr>
      </w:pPr>
    </w:p>
    <w:p w14:paraId="149D7637" w14:textId="77777777" w:rsidR="00E86E9A" w:rsidRDefault="00E86E9A" w:rsidP="00A17BA8">
      <w:pPr>
        <w:pStyle w:val="Ttulo2"/>
      </w:pPr>
      <w:bookmarkStart w:id="60" w:name="_Tipos_de_Acciones_1"/>
      <w:bookmarkStart w:id="61" w:name="_Toc527722059"/>
      <w:bookmarkEnd w:id="60"/>
      <w:r>
        <w:t>Tipos de Acciones</w:t>
      </w:r>
      <w:bookmarkEnd w:id="61"/>
    </w:p>
    <w:p w14:paraId="77CCD8D2" w14:textId="77777777" w:rsidR="00E86E9A" w:rsidRPr="003327E8" w:rsidRDefault="00E86E9A" w:rsidP="00A17BA8">
      <w:pPr>
        <w:rPr>
          <w:lang w:val="es-CR"/>
        </w:rPr>
      </w:pPr>
    </w:p>
    <w:tbl>
      <w:tblPr>
        <w:tblW w:w="0" w:type="auto"/>
        <w:jc w:val="center"/>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1250"/>
        <w:gridCol w:w="1992"/>
        <w:gridCol w:w="6103"/>
      </w:tblGrid>
      <w:tr w:rsidR="00E86E9A" w:rsidRPr="002553D5" w14:paraId="21F1533C" w14:textId="77777777" w:rsidTr="008719AC">
        <w:trPr>
          <w:trHeight w:val="249"/>
          <w:jc w:val="center"/>
        </w:trPr>
        <w:tc>
          <w:tcPr>
            <w:tcW w:w="1242" w:type="dxa"/>
            <w:shd w:val="clear" w:color="auto" w:fill="4F81BD"/>
            <w:noWrap/>
            <w:vAlign w:val="center"/>
            <w:hideMark/>
          </w:tcPr>
          <w:p w14:paraId="08A6DD04" w14:textId="77777777" w:rsidR="00E86E9A" w:rsidRPr="003327E8" w:rsidRDefault="00E86E9A" w:rsidP="00A17BA8">
            <w:pPr>
              <w:rPr>
                <w:lang w:val="es-CR" w:eastAsia="en-US"/>
              </w:rPr>
            </w:pPr>
            <w:r w:rsidRPr="003327E8">
              <w:rPr>
                <w:lang w:val="es-CR" w:eastAsia="en-US"/>
              </w:rPr>
              <w:t>Código</w:t>
            </w:r>
          </w:p>
        </w:tc>
        <w:tc>
          <w:tcPr>
            <w:tcW w:w="1976" w:type="dxa"/>
            <w:shd w:val="clear" w:color="auto" w:fill="4F81BD"/>
            <w:noWrap/>
            <w:vAlign w:val="center"/>
            <w:hideMark/>
          </w:tcPr>
          <w:p w14:paraId="04798526" w14:textId="77777777" w:rsidR="00E86E9A" w:rsidRPr="00CF7511" w:rsidRDefault="00E86E9A" w:rsidP="00A17BA8">
            <w:pPr>
              <w:rPr>
                <w:lang w:val="en-US" w:eastAsia="en-US"/>
              </w:rPr>
            </w:pPr>
            <w:r>
              <w:rPr>
                <w:lang w:val="es-CR" w:eastAsia="en-US"/>
              </w:rPr>
              <w:t>Nombre</w:t>
            </w:r>
          </w:p>
        </w:tc>
        <w:tc>
          <w:tcPr>
            <w:tcW w:w="6897" w:type="dxa"/>
            <w:shd w:val="clear" w:color="auto" w:fill="4F81BD"/>
          </w:tcPr>
          <w:p w14:paraId="44F5BA1A" w14:textId="77777777" w:rsidR="00E86E9A" w:rsidRPr="003327E8" w:rsidDel="008B13A4" w:rsidRDefault="00E86E9A" w:rsidP="00A17BA8">
            <w:pPr>
              <w:rPr>
                <w:lang w:val="es-CR" w:eastAsia="en-US"/>
              </w:rPr>
            </w:pPr>
            <w:r>
              <w:rPr>
                <w:lang w:val="es-CR" w:eastAsia="en-US"/>
              </w:rPr>
              <w:t>Descripción</w:t>
            </w:r>
          </w:p>
        </w:tc>
      </w:tr>
      <w:tr w:rsidR="0075496A" w:rsidRPr="002553D5" w14:paraId="4001EA0A" w14:textId="77777777" w:rsidTr="008719AC">
        <w:trPr>
          <w:trHeight w:val="249"/>
          <w:jc w:val="center"/>
        </w:trPr>
        <w:tc>
          <w:tcPr>
            <w:tcW w:w="1242" w:type="dxa"/>
            <w:noWrap/>
            <w:vAlign w:val="bottom"/>
          </w:tcPr>
          <w:p w14:paraId="4212EBD4" w14:textId="77777777" w:rsidR="0075496A" w:rsidRDefault="000F34D3" w:rsidP="00A17BA8">
            <w:r>
              <w:t xml:space="preserve">  </w:t>
            </w:r>
            <w:r w:rsidR="0075496A">
              <w:t>0</w:t>
            </w:r>
          </w:p>
        </w:tc>
        <w:tc>
          <w:tcPr>
            <w:tcW w:w="1976" w:type="dxa"/>
            <w:noWrap/>
            <w:vAlign w:val="bottom"/>
          </w:tcPr>
          <w:p w14:paraId="6AEE0558" w14:textId="77777777" w:rsidR="0075496A" w:rsidRDefault="0075496A" w:rsidP="00A17BA8">
            <w:r>
              <w:t>Sin cambios</w:t>
            </w:r>
          </w:p>
        </w:tc>
        <w:tc>
          <w:tcPr>
            <w:tcW w:w="6897" w:type="dxa"/>
          </w:tcPr>
          <w:p w14:paraId="484FFF4C" w14:textId="77777777" w:rsidR="0075496A" w:rsidRDefault="0075496A" w:rsidP="000F34D3">
            <w:pPr>
              <w:jc w:val="both"/>
            </w:pPr>
            <w:r>
              <w:t xml:space="preserve">No realiza ningún cambio en el nodo </w:t>
            </w:r>
            <w:proofErr w:type="spellStart"/>
            <w:r>
              <w:t>corresponidente</w:t>
            </w:r>
            <w:proofErr w:type="spellEnd"/>
          </w:p>
        </w:tc>
      </w:tr>
      <w:tr w:rsidR="00E86E9A" w:rsidRPr="002553D5" w14:paraId="037680D2" w14:textId="77777777" w:rsidTr="008719AC">
        <w:trPr>
          <w:trHeight w:val="249"/>
          <w:jc w:val="center"/>
        </w:trPr>
        <w:tc>
          <w:tcPr>
            <w:tcW w:w="1242" w:type="dxa"/>
            <w:noWrap/>
            <w:vAlign w:val="bottom"/>
          </w:tcPr>
          <w:p w14:paraId="247C5CE6" w14:textId="77777777" w:rsidR="00E86E9A" w:rsidRDefault="000F34D3" w:rsidP="00A17BA8">
            <w:r>
              <w:t xml:space="preserve">  </w:t>
            </w:r>
            <w:r w:rsidR="00E86E9A">
              <w:t>1</w:t>
            </w:r>
          </w:p>
        </w:tc>
        <w:tc>
          <w:tcPr>
            <w:tcW w:w="1976" w:type="dxa"/>
            <w:noWrap/>
            <w:vAlign w:val="bottom"/>
          </w:tcPr>
          <w:p w14:paraId="5204A02C" w14:textId="77777777" w:rsidR="00E86E9A" w:rsidRDefault="00E86E9A" w:rsidP="00A17BA8">
            <w:r>
              <w:t>Agregar</w:t>
            </w:r>
          </w:p>
        </w:tc>
        <w:tc>
          <w:tcPr>
            <w:tcW w:w="6897" w:type="dxa"/>
          </w:tcPr>
          <w:p w14:paraId="16818FCE" w14:textId="77777777" w:rsidR="00E86E9A" w:rsidRDefault="00E86E9A" w:rsidP="000F34D3">
            <w:pPr>
              <w:jc w:val="both"/>
            </w:pPr>
            <w:r>
              <w:t xml:space="preserve">Se agrega datos nuevos al </w:t>
            </w:r>
            <w:r w:rsidR="0075496A">
              <w:t>nodo correspondiente</w:t>
            </w:r>
          </w:p>
        </w:tc>
      </w:tr>
      <w:tr w:rsidR="00E86E9A" w:rsidRPr="002553D5" w14:paraId="680ABABD" w14:textId="77777777" w:rsidTr="008719AC">
        <w:trPr>
          <w:trHeight w:val="249"/>
          <w:jc w:val="center"/>
        </w:trPr>
        <w:tc>
          <w:tcPr>
            <w:tcW w:w="1242" w:type="dxa"/>
            <w:noWrap/>
            <w:vAlign w:val="bottom"/>
          </w:tcPr>
          <w:p w14:paraId="7438A77E" w14:textId="77777777" w:rsidR="00E86E9A" w:rsidRDefault="000F34D3" w:rsidP="00A17BA8">
            <w:r>
              <w:t xml:space="preserve">  </w:t>
            </w:r>
            <w:r w:rsidR="00E86E9A">
              <w:t>2</w:t>
            </w:r>
          </w:p>
        </w:tc>
        <w:tc>
          <w:tcPr>
            <w:tcW w:w="1976" w:type="dxa"/>
            <w:noWrap/>
            <w:vAlign w:val="bottom"/>
          </w:tcPr>
          <w:p w14:paraId="3C7E773F" w14:textId="77777777" w:rsidR="00E86E9A" w:rsidRDefault="00E86E9A" w:rsidP="00A17BA8">
            <w:r>
              <w:t>Actualizar</w:t>
            </w:r>
          </w:p>
        </w:tc>
        <w:tc>
          <w:tcPr>
            <w:tcW w:w="6897" w:type="dxa"/>
          </w:tcPr>
          <w:p w14:paraId="5AB18A12" w14:textId="77777777" w:rsidR="00E86E9A" w:rsidRDefault="00E86E9A" w:rsidP="000F34D3">
            <w:pPr>
              <w:jc w:val="both"/>
            </w:pPr>
            <w:r>
              <w:t xml:space="preserve">Se actualizan datos </w:t>
            </w:r>
            <w:r w:rsidR="0075496A">
              <w:t>al nodo correspondiente</w:t>
            </w:r>
          </w:p>
        </w:tc>
      </w:tr>
      <w:tr w:rsidR="00E86E9A" w:rsidRPr="002553D5" w14:paraId="37864297" w14:textId="77777777" w:rsidTr="008719AC">
        <w:trPr>
          <w:trHeight w:val="249"/>
          <w:jc w:val="center"/>
        </w:trPr>
        <w:tc>
          <w:tcPr>
            <w:tcW w:w="1242" w:type="dxa"/>
            <w:noWrap/>
            <w:vAlign w:val="bottom"/>
          </w:tcPr>
          <w:p w14:paraId="7EAADB91" w14:textId="77777777" w:rsidR="00E86E9A" w:rsidRDefault="000F34D3" w:rsidP="00A17BA8">
            <w:r>
              <w:t xml:space="preserve">  </w:t>
            </w:r>
            <w:r w:rsidR="00E86E9A">
              <w:t>3</w:t>
            </w:r>
          </w:p>
        </w:tc>
        <w:tc>
          <w:tcPr>
            <w:tcW w:w="1976" w:type="dxa"/>
            <w:noWrap/>
            <w:vAlign w:val="bottom"/>
          </w:tcPr>
          <w:p w14:paraId="7BB653FD" w14:textId="77777777" w:rsidR="00E86E9A" w:rsidRDefault="00E86E9A" w:rsidP="00A17BA8">
            <w:r>
              <w:t>Eliminar</w:t>
            </w:r>
          </w:p>
        </w:tc>
        <w:tc>
          <w:tcPr>
            <w:tcW w:w="6897" w:type="dxa"/>
          </w:tcPr>
          <w:p w14:paraId="1CC11D1A" w14:textId="77777777" w:rsidR="00E86E9A" w:rsidRDefault="00E86E9A" w:rsidP="000F34D3">
            <w:pPr>
              <w:jc w:val="both"/>
            </w:pPr>
            <w:r>
              <w:t xml:space="preserve">Se eliminan datos relacionados </w:t>
            </w:r>
            <w:r w:rsidR="0075496A">
              <w:t>al nodo correspondiente</w:t>
            </w:r>
          </w:p>
        </w:tc>
      </w:tr>
    </w:tbl>
    <w:p w14:paraId="34B57405" w14:textId="77777777" w:rsidR="0053152B" w:rsidRDefault="0053152B" w:rsidP="00A17BA8">
      <w:pPr>
        <w:pStyle w:val="Descripcin"/>
      </w:pPr>
      <w:bookmarkStart w:id="62" w:name="_Toc527722070"/>
      <w:r>
        <w:t xml:space="preserve">Tabla </w:t>
      </w:r>
      <w:r>
        <w:fldChar w:fldCharType="begin"/>
      </w:r>
      <w:r>
        <w:instrText xml:space="preserve"> SEQ Tabla \* ARABIC </w:instrText>
      </w:r>
      <w:r>
        <w:fldChar w:fldCharType="separate"/>
      </w:r>
      <w:r w:rsidR="00C12BCB">
        <w:rPr>
          <w:noProof/>
        </w:rPr>
        <w:t>9</w:t>
      </w:r>
      <w:r>
        <w:fldChar w:fldCharType="end"/>
      </w:r>
      <w:r>
        <w:t xml:space="preserve"> </w:t>
      </w:r>
      <w:r w:rsidRPr="005769DE">
        <w:t xml:space="preserve">Tipos de </w:t>
      </w:r>
      <w:r>
        <w:t>a</w:t>
      </w:r>
      <w:r w:rsidRPr="005769DE">
        <w:t>cciones</w:t>
      </w:r>
      <w:bookmarkEnd w:id="62"/>
    </w:p>
    <w:p w14:paraId="3030C380" w14:textId="77777777" w:rsidR="00283511" w:rsidRPr="00F26A67" w:rsidRDefault="00283511" w:rsidP="00A17BA8">
      <w:pPr>
        <w:pStyle w:val="Ttulo2"/>
      </w:pPr>
      <w:bookmarkStart w:id="63" w:name="_Tipos_de_estados"/>
      <w:bookmarkStart w:id="64" w:name="_Identificador_de_defunción"/>
      <w:bookmarkStart w:id="65" w:name="_Toc527722060"/>
      <w:bookmarkEnd w:id="63"/>
      <w:bookmarkEnd w:id="64"/>
      <w:r w:rsidRPr="00F26A67">
        <w:t>Identificador de defunción</w:t>
      </w:r>
      <w:bookmarkEnd w:id="65"/>
    </w:p>
    <w:p w14:paraId="59C8DD9D" w14:textId="77777777" w:rsidR="00283511" w:rsidRPr="002E297F" w:rsidRDefault="00283511" w:rsidP="00A17BA8">
      <w:pPr>
        <w:rPr>
          <w:lang w:val="es-ES_tradnl"/>
        </w:rPr>
      </w:pPr>
    </w:p>
    <w:tbl>
      <w:tblPr>
        <w:tblW w:w="0" w:type="auto"/>
        <w:tblInd w:w="535" w:type="dxa"/>
        <w:tblBorders>
          <w:top w:val="single" w:sz="4" w:space="0" w:color="auto"/>
          <w:left w:val="single" w:sz="4" w:space="0" w:color="auto"/>
          <w:bottom w:val="single" w:sz="4" w:space="0" w:color="auto"/>
          <w:right w:val="single" w:sz="4" w:space="0" w:color="auto"/>
          <w:insideH w:val="single" w:sz="8" w:space="0" w:color="4F81BD"/>
        </w:tblBorders>
        <w:tblCellMar>
          <w:left w:w="0" w:type="dxa"/>
          <w:right w:w="0" w:type="dxa"/>
        </w:tblCellMar>
        <w:tblLook w:val="04A0" w:firstRow="1" w:lastRow="0" w:firstColumn="1" w:lastColumn="0" w:noHBand="0" w:noVBand="1"/>
      </w:tblPr>
      <w:tblGrid>
        <w:gridCol w:w="1324"/>
        <w:gridCol w:w="1971"/>
      </w:tblGrid>
      <w:tr w:rsidR="00F26A67" w:rsidRPr="002553D5" w14:paraId="626F5BA2" w14:textId="77777777" w:rsidTr="00A35485">
        <w:trPr>
          <w:trHeight w:val="249"/>
        </w:trPr>
        <w:tc>
          <w:tcPr>
            <w:tcW w:w="1316" w:type="dxa"/>
            <w:shd w:val="clear" w:color="auto" w:fill="4F81BD"/>
            <w:noWrap/>
            <w:vAlign w:val="center"/>
            <w:hideMark/>
          </w:tcPr>
          <w:p w14:paraId="09EAC141" w14:textId="77777777" w:rsidR="00F26A67" w:rsidRPr="003327E8" w:rsidRDefault="00F26A67" w:rsidP="00A17BA8">
            <w:pPr>
              <w:rPr>
                <w:lang w:val="es-CR" w:eastAsia="en-US"/>
              </w:rPr>
            </w:pPr>
            <w:r w:rsidRPr="003327E8">
              <w:rPr>
                <w:lang w:val="es-CR" w:eastAsia="en-US"/>
              </w:rPr>
              <w:t>Código</w:t>
            </w:r>
          </w:p>
        </w:tc>
        <w:tc>
          <w:tcPr>
            <w:tcW w:w="1963" w:type="dxa"/>
            <w:shd w:val="clear" w:color="auto" w:fill="4F81BD"/>
            <w:noWrap/>
            <w:vAlign w:val="center"/>
            <w:hideMark/>
          </w:tcPr>
          <w:p w14:paraId="0E049FB3" w14:textId="77777777" w:rsidR="00F26A67" w:rsidRPr="00CF7511" w:rsidRDefault="00F26A67" w:rsidP="00A17BA8">
            <w:pPr>
              <w:rPr>
                <w:lang w:val="en-US" w:eastAsia="en-US"/>
              </w:rPr>
            </w:pPr>
            <w:r>
              <w:rPr>
                <w:lang w:val="es-CR" w:eastAsia="en-US"/>
              </w:rPr>
              <w:t>Descripción</w:t>
            </w:r>
          </w:p>
        </w:tc>
      </w:tr>
      <w:tr w:rsidR="00F26A67" w:rsidRPr="002553D5" w14:paraId="733D4430" w14:textId="77777777" w:rsidTr="00A35485">
        <w:trPr>
          <w:trHeight w:val="249"/>
        </w:trPr>
        <w:tc>
          <w:tcPr>
            <w:tcW w:w="1316" w:type="dxa"/>
            <w:noWrap/>
            <w:vAlign w:val="bottom"/>
          </w:tcPr>
          <w:p w14:paraId="651B4C3C" w14:textId="77777777" w:rsidR="00F26A67" w:rsidRPr="00301AEC" w:rsidRDefault="000F34D3" w:rsidP="00A17BA8">
            <w:r w:rsidRPr="00301AEC">
              <w:t xml:space="preserve">  </w:t>
            </w:r>
            <w:r w:rsidR="00F26A67" w:rsidRPr="00301AEC">
              <w:t>0</w:t>
            </w:r>
          </w:p>
        </w:tc>
        <w:tc>
          <w:tcPr>
            <w:tcW w:w="1963" w:type="dxa"/>
            <w:noWrap/>
            <w:vAlign w:val="bottom"/>
          </w:tcPr>
          <w:p w14:paraId="634899B3" w14:textId="77777777" w:rsidR="00F26A67" w:rsidRPr="00301AEC" w:rsidRDefault="00F26A67" w:rsidP="00A17BA8">
            <w:r w:rsidRPr="00301AEC">
              <w:t>Persona con vida</w:t>
            </w:r>
          </w:p>
        </w:tc>
      </w:tr>
      <w:tr w:rsidR="00F26A67" w:rsidRPr="002553D5" w14:paraId="0A0F8B19" w14:textId="77777777" w:rsidTr="00A35485">
        <w:trPr>
          <w:trHeight w:val="249"/>
        </w:trPr>
        <w:tc>
          <w:tcPr>
            <w:tcW w:w="1316" w:type="dxa"/>
            <w:noWrap/>
            <w:vAlign w:val="bottom"/>
          </w:tcPr>
          <w:p w14:paraId="106DCF50" w14:textId="77777777" w:rsidR="00F26A67" w:rsidRPr="00301AEC" w:rsidRDefault="000F34D3" w:rsidP="00A17BA8">
            <w:r w:rsidRPr="00301AEC">
              <w:t xml:space="preserve">  </w:t>
            </w:r>
            <w:r w:rsidR="00F26A67" w:rsidRPr="00301AEC">
              <w:t>1</w:t>
            </w:r>
          </w:p>
        </w:tc>
        <w:tc>
          <w:tcPr>
            <w:tcW w:w="1963" w:type="dxa"/>
            <w:noWrap/>
            <w:vAlign w:val="bottom"/>
          </w:tcPr>
          <w:p w14:paraId="5FB6FCDD" w14:textId="77777777" w:rsidR="00F26A67" w:rsidRPr="00301AEC" w:rsidRDefault="00F26A67" w:rsidP="00A17BA8">
            <w:r w:rsidRPr="00301AEC">
              <w:t>Persona difunta</w:t>
            </w:r>
          </w:p>
        </w:tc>
      </w:tr>
    </w:tbl>
    <w:p w14:paraId="1157E546" w14:textId="77777777" w:rsidR="0053152B" w:rsidRDefault="0053152B" w:rsidP="00A17BA8">
      <w:pPr>
        <w:pStyle w:val="Descripcin"/>
      </w:pPr>
      <w:bookmarkStart w:id="66" w:name="_Toc527722071"/>
      <w:r>
        <w:t xml:space="preserve">Tabla </w:t>
      </w:r>
      <w:r>
        <w:fldChar w:fldCharType="begin"/>
      </w:r>
      <w:r>
        <w:instrText xml:space="preserve"> SEQ Tabla \* ARABIC </w:instrText>
      </w:r>
      <w:r>
        <w:fldChar w:fldCharType="separate"/>
      </w:r>
      <w:r w:rsidR="00C12BCB">
        <w:rPr>
          <w:noProof/>
        </w:rPr>
        <w:t>10</w:t>
      </w:r>
      <w:r>
        <w:fldChar w:fldCharType="end"/>
      </w:r>
      <w:r>
        <w:t xml:space="preserve"> </w:t>
      </w:r>
      <w:r w:rsidRPr="007128DF">
        <w:t>Identificador de defunción</w:t>
      </w:r>
      <w:bookmarkEnd w:id="66"/>
    </w:p>
    <w:p w14:paraId="740361D4" w14:textId="77777777" w:rsidR="008B23BB" w:rsidRDefault="008B23BB" w:rsidP="00A17BA8"/>
    <w:p w14:paraId="40CCF315" w14:textId="77777777" w:rsidR="008B23BB" w:rsidRPr="00301AEC" w:rsidRDefault="008B23BB" w:rsidP="00A17BA8">
      <w:pPr>
        <w:pStyle w:val="Ttulo1"/>
      </w:pPr>
      <w:bookmarkStart w:id="67" w:name="_Toc527722061"/>
      <w:r w:rsidRPr="00301AEC">
        <w:t>Procesamiento de archivos parciales</w:t>
      </w:r>
      <w:bookmarkEnd w:id="67"/>
    </w:p>
    <w:p w14:paraId="11964A38" w14:textId="77777777" w:rsidR="008B23BB" w:rsidRPr="00301AEC" w:rsidRDefault="008B23BB" w:rsidP="00A17BA8"/>
    <w:p w14:paraId="4DA9F4CC" w14:textId="77777777" w:rsidR="002C6068" w:rsidRPr="00301AEC" w:rsidRDefault="008B23BB" w:rsidP="000F34D3">
      <w:pPr>
        <w:jc w:val="both"/>
      </w:pPr>
      <w:r w:rsidRPr="00301AEC">
        <w:t xml:space="preserve">En esta sección </w:t>
      </w:r>
      <w:r w:rsidR="00A35485" w:rsidRPr="00301AEC">
        <w:t>e</w:t>
      </w:r>
      <w:r w:rsidRPr="00301AEC">
        <w:t>ncontrar</w:t>
      </w:r>
      <w:r w:rsidR="002C6068" w:rsidRPr="00301AEC">
        <w:t>á las combinaciones válidas</w:t>
      </w:r>
      <w:r w:rsidR="00A35485" w:rsidRPr="00301AEC">
        <w:t xml:space="preserve"> </w:t>
      </w:r>
      <w:r w:rsidR="002C6068" w:rsidRPr="00301AEC">
        <w:t>entre las</w:t>
      </w:r>
      <w:r w:rsidRPr="00301AEC">
        <w:t xml:space="preserve"> </w:t>
      </w:r>
      <w:hyperlink w:anchor="_Tipos_de_Acciones" w:history="1">
        <w:r w:rsidRPr="00301AEC">
          <w:rPr>
            <w:rStyle w:val="Hipervnculo"/>
            <w:rFonts w:cs="Arial"/>
            <w:szCs w:val="22"/>
            <w:lang w:val="es-CR" w:eastAsia="es-CR"/>
          </w:rPr>
          <w:t>acciones</w:t>
        </w:r>
      </w:hyperlink>
      <w:r w:rsidRPr="00301AEC">
        <w:t xml:space="preserve"> </w:t>
      </w:r>
      <w:r w:rsidR="00A35485" w:rsidRPr="00301AEC">
        <w:t xml:space="preserve">de </w:t>
      </w:r>
      <w:r w:rsidRPr="00301AEC">
        <w:t>la póliza y l</w:t>
      </w:r>
      <w:r w:rsidR="002C6068" w:rsidRPr="00301AEC">
        <w:t>a</w:t>
      </w:r>
      <w:r w:rsidRPr="00301AEC">
        <w:t>s</w:t>
      </w:r>
      <w:r w:rsidR="002C6068" w:rsidRPr="00301AEC">
        <w:t xml:space="preserve"> de sus asegurados, con el fin de determinar </w:t>
      </w:r>
      <w:r w:rsidRPr="00301AEC">
        <w:t>su efecto sobre el sistema de RUB</w:t>
      </w:r>
      <w:r w:rsidR="002C6068" w:rsidRPr="00301AEC">
        <w:t xml:space="preserve">. </w:t>
      </w:r>
    </w:p>
    <w:p w14:paraId="0C2127A1" w14:textId="77777777" w:rsidR="008B23BB" w:rsidRDefault="002C6068" w:rsidP="000F34D3">
      <w:pPr>
        <w:jc w:val="both"/>
      </w:pPr>
      <w:r w:rsidRPr="00301AEC">
        <w:t xml:space="preserve">Esto aplica </w:t>
      </w:r>
      <w:r w:rsidR="00A35485" w:rsidRPr="00301AEC">
        <w:t>exclusivamente para archivos de tipo parcial</w:t>
      </w:r>
      <w:r w:rsidR="008B23BB" w:rsidRPr="00301AEC">
        <w:t>.</w:t>
      </w:r>
    </w:p>
    <w:p w14:paraId="6EFA0614" w14:textId="77777777" w:rsidR="00301AEC" w:rsidRDefault="00301AEC" w:rsidP="000F34D3">
      <w:pPr>
        <w:jc w:val="both"/>
      </w:pPr>
    </w:p>
    <w:p w14:paraId="08C82F1F" w14:textId="77777777" w:rsidR="00301AEC" w:rsidRDefault="00301AEC" w:rsidP="000F34D3">
      <w:pPr>
        <w:jc w:val="both"/>
      </w:pPr>
    </w:p>
    <w:p w14:paraId="02C46380" w14:textId="77777777" w:rsidR="00301AEC" w:rsidRDefault="00301AEC" w:rsidP="000F34D3">
      <w:pPr>
        <w:jc w:val="both"/>
      </w:pPr>
    </w:p>
    <w:p w14:paraId="4329D18F" w14:textId="77777777" w:rsidR="00301AEC" w:rsidRPr="00301AEC" w:rsidRDefault="00301AEC" w:rsidP="000F34D3">
      <w:pPr>
        <w:jc w:val="both"/>
      </w:pPr>
    </w:p>
    <w:p w14:paraId="36592D4C" w14:textId="77777777" w:rsidR="008B23BB" w:rsidRPr="00F8732D" w:rsidRDefault="008B23BB" w:rsidP="000F34D3">
      <w:pPr>
        <w:jc w:val="both"/>
        <w:rPr>
          <w:color w:val="00B050"/>
        </w:rPr>
      </w:pPr>
    </w:p>
    <w:tbl>
      <w:tblPr>
        <w:tblStyle w:val="Tabladecuadrcula4-nfasis11"/>
        <w:tblW w:w="0" w:type="auto"/>
        <w:tblLook w:val="04A0" w:firstRow="1" w:lastRow="0" w:firstColumn="1" w:lastColumn="0" w:noHBand="0" w:noVBand="1"/>
      </w:tblPr>
      <w:tblGrid>
        <w:gridCol w:w="2475"/>
        <w:gridCol w:w="2513"/>
        <w:gridCol w:w="4357"/>
      </w:tblGrid>
      <w:tr w:rsidR="00301AEC" w:rsidRPr="00301AEC" w14:paraId="2F55BAF7" w14:textId="77777777" w:rsidTr="00C134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2B9EFE" w14:textId="77777777" w:rsidR="008B23BB" w:rsidRPr="00301AEC" w:rsidRDefault="008B23BB" w:rsidP="00A17BA8">
            <w:pPr>
              <w:rPr>
                <w:color w:val="auto"/>
              </w:rPr>
            </w:pPr>
            <w:r w:rsidRPr="00301AEC">
              <w:rPr>
                <w:color w:val="auto"/>
              </w:rPr>
              <w:lastRenderedPageBreak/>
              <w:t>Acción de la póliza</w:t>
            </w:r>
          </w:p>
        </w:tc>
        <w:tc>
          <w:tcPr>
            <w:tcW w:w="2552" w:type="dxa"/>
          </w:tcPr>
          <w:p w14:paraId="227F3CB5" w14:textId="77777777" w:rsidR="008B23BB" w:rsidRPr="00301AEC" w:rsidRDefault="008B23BB" w:rsidP="00A17BA8">
            <w:pPr>
              <w:cnfStyle w:val="100000000000" w:firstRow="1" w:lastRow="0" w:firstColumn="0" w:lastColumn="0" w:oddVBand="0" w:evenVBand="0" w:oddHBand="0" w:evenHBand="0" w:firstRowFirstColumn="0" w:firstRowLastColumn="0" w:lastRowFirstColumn="0" w:lastRowLastColumn="0"/>
              <w:rPr>
                <w:color w:val="auto"/>
              </w:rPr>
            </w:pPr>
            <w:r w:rsidRPr="00301AEC">
              <w:rPr>
                <w:color w:val="auto"/>
              </w:rPr>
              <w:t>Acción del asegurado</w:t>
            </w:r>
          </w:p>
        </w:tc>
        <w:tc>
          <w:tcPr>
            <w:tcW w:w="4425" w:type="dxa"/>
          </w:tcPr>
          <w:p w14:paraId="0648BBB5" w14:textId="77777777" w:rsidR="008B23BB" w:rsidRPr="00301AEC" w:rsidRDefault="008B23BB" w:rsidP="00A17BA8">
            <w:pPr>
              <w:cnfStyle w:val="100000000000" w:firstRow="1" w:lastRow="0" w:firstColumn="0" w:lastColumn="0" w:oddVBand="0" w:evenVBand="0" w:oddHBand="0" w:evenHBand="0" w:firstRowFirstColumn="0" w:firstRowLastColumn="0" w:lastRowFirstColumn="0" w:lastRowLastColumn="0"/>
              <w:rPr>
                <w:color w:val="auto"/>
              </w:rPr>
            </w:pPr>
            <w:r w:rsidRPr="00301AEC">
              <w:rPr>
                <w:color w:val="auto"/>
              </w:rPr>
              <w:t>Resultado</w:t>
            </w:r>
          </w:p>
        </w:tc>
      </w:tr>
      <w:tr w:rsidR="00301AEC" w:rsidRPr="00301AEC" w14:paraId="306C0313" w14:textId="77777777" w:rsidTr="00C13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F24FA7" w14:textId="77777777" w:rsidR="00C134FD" w:rsidRPr="00301AEC" w:rsidRDefault="00C134FD" w:rsidP="00A17BA8">
            <w:pPr>
              <w:rPr>
                <w:b w:val="0"/>
              </w:rPr>
            </w:pPr>
            <w:r w:rsidRPr="00301AEC">
              <w:rPr>
                <w:b w:val="0"/>
              </w:rPr>
              <w:t>Sin cambios (0)</w:t>
            </w:r>
          </w:p>
        </w:tc>
        <w:tc>
          <w:tcPr>
            <w:tcW w:w="2552" w:type="dxa"/>
          </w:tcPr>
          <w:p w14:paraId="18E67CCE" w14:textId="77777777" w:rsidR="00C134FD" w:rsidRPr="00301AEC" w:rsidRDefault="00C134FD" w:rsidP="00A17BA8">
            <w:pPr>
              <w:cnfStyle w:val="000000100000" w:firstRow="0" w:lastRow="0" w:firstColumn="0" w:lastColumn="0" w:oddVBand="0" w:evenVBand="0" w:oddHBand="1" w:evenHBand="0" w:firstRowFirstColumn="0" w:firstRowLastColumn="0" w:lastRowFirstColumn="0" w:lastRowLastColumn="0"/>
            </w:pPr>
            <w:r w:rsidRPr="00301AEC">
              <w:t xml:space="preserve">Agregar (1) </w:t>
            </w:r>
          </w:p>
        </w:tc>
        <w:tc>
          <w:tcPr>
            <w:tcW w:w="4425" w:type="dxa"/>
          </w:tcPr>
          <w:p w14:paraId="5D4EBB15" w14:textId="77777777" w:rsidR="00C134FD" w:rsidRPr="00301AEC" w:rsidRDefault="00C134FD" w:rsidP="00A17BA8">
            <w:pPr>
              <w:pStyle w:val="Prrafodelista"/>
              <w:numPr>
                <w:ilvl w:val="0"/>
                <w:numId w:val="41"/>
              </w:numPr>
              <w:cnfStyle w:val="000000100000" w:firstRow="0" w:lastRow="0" w:firstColumn="0" w:lastColumn="0" w:oddVBand="0" w:evenVBand="0" w:oddHBand="1" w:evenHBand="0" w:firstRowFirstColumn="0" w:firstRowLastColumn="0" w:lastRowFirstColumn="0" w:lastRowLastColumn="0"/>
            </w:pPr>
            <w:r w:rsidRPr="00301AEC">
              <w:t>Se inserta el asegurado y sus beneficiarios</w:t>
            </w:r>
          </w:p>
        </w:tc>
      </w:tr>
      <w:tr w:rsidR="00301AEC" w:rsidRPr="00301AEC" w14:paraId="7F2BA123" w14:textId="77777777" w:rsidTr="00C134FD">
        <w:tc>
          <w:tcPr>
            <w:cnfStyle w:val="001000000000" w:firstRow="0" w:lastRow="0" w:firstColumn="1" w:lastColumn="0" w:oddVBand="0" w:evenVBand="0" w:oddHBand="0" w:evenHBand="0" w:firstRowFirstColumn="0" w:firstRowLastColumn="0" w:lastRowFirstColumn="0" w:lastRowLastColumn="0"/>
            <w:tcW w:w="2518" w:type="dxa"/>
          </w:tcPr>
          <w:p w14:paraId="3ABEBFB4" w14:textId="77777777" w:rsidR="00C134FD" w:rsidRPr="00301AEC" w:rsidRDefault="00C134FD" w:rsidP="00A17BA8">
            <w:pPr>
              <w:rPr>
                <w:b w:val="0"/>
              </w:rPr>
            </w:pPr>
            <w:r w:rsidRPr="00301AEC">
              <w:rPr>
                <w:b w:val="0"/>
              </w:rPr>
              <w:t>Sin cambios (0)</w:t>
            </w:r>
          </w:p>
        </w:tc>
        <w:tc>
          <w:tcPr>
            <w:tcW w:w="2552" w:type="dxa"/>
          </w:tcPr>
          <w:p w14:paraId="42CD2106" w14:textId="77777777" w:rsidR="00C134FD" w:rsidRPr="00301AEC" w:rsidRDefault="00C134FD" w:rsidP="00A17BA8">
            <w:pPr>
              <w:cnfStyle w:val="000000000000" w:firstRow="0" w:lastRow="0" w:firstColumn="0" w:lastColumn="0" w:oddVBand="0" w:evenVBand="0" w:oddHBand="0" w:evenHBand="0" w:firstRowFirstColumn="0" w:firstRowLastColumn="0" w:lastRowFirstColumn="0" w:lastRowLastColumn="0"/>
            </w:pPr>
            <w:r w:rsidRPr="00301AEC">
              <w:t>Actualizar (2)</w:t>
            </w:r>
          </w:p>
        </w:tc>
        <w:tc>
          <w:tcPr>
            <w:tcW w:w="4425" w:type="dxa"/>
          </w:tcPr>
          <w:p w14:paraId="5278CBB4" w14:textId="77777777" w:rsidR="00C134FD" w:rsidRPr="00301AEC" w:rsidRDefault="00C134FD" w:rsidP="00A17BA8">
            <w:pPr>
              <w:pStyle w:val="Prrafodelista"/>
              <w:numPr>
                <w:ilvl w:val="0"/>
                <w:numId w:val="41"/>
              </w:numPr>
              <w:cnfStyle w:val="000000000000" w:firstRow="0" w:lastRow="0" w:firstColumn="0" w:lastColumn="0" w:oddVBand="0" w:evenVBand="0" w:oddHBand="0" w:evenHBand="0" w:firstRowFirstColumn="0" w:firstRowLastColumn="0" w:lastRowFirstColumn="0" w:lastRowLastColumn="0"/>
            </w:pPr>
            <w:r w:rsidRPr="00301AEC">
              <w:t>Se actualizan los datos del asegurado y sus beneficiarios</w:t>
            </w:r>
          </w:p>
        </w:tc>
      </w:tr>
      <w:tr w:rsidR="00301AEC" w:rsidRPr="00301AEC" w14:paraId="7CEA422F" w14:textId="77777777" w:rsidTr="00C13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7D1B95F" w14:textId="77777777" w:rsidR="00C134FD" w:rsidRPr="00301AEC" w:rsidRDefault="00C134FD" w:rsidP="00A17BA8">
            <w:pPr>
              <w:rPr>
                <w:b w:val="0"/>
              </w:rPr>
            </w:pPr>
            <w:r w:rsidRPr="00301AEC">
              <w:rPr>
                <w:b w:val="0"/>
              </w:rPr>
              <w:t>Sin cambios (0)</w:t>
            </w:r>
          </w:p>
        </w:tc>
        <w:tc>
          <w:tcPr>
            <w:tcW w:w="2552" w:type="dxa"/>
          </w:tcPr>
          <w:p w14:paraId="53C13C84" w14:textId="77777777" w:rsidR="00C134FD" w:rsidRPr="00301AEC" w:rsidRDefault="00C134FD" w:rsidP="00A17BA8">
            <w:pPr>
              <w:cnfStyle w:val="000000100000" w:firstRow="0" w:lastRow="0" w:firstColumn="0" w:lastColumn="0" w:oddVBand="0" w:evenVBand="0" w:oddHBand="1" w:evenHBand="0" w:firstRowFirstColumn="0" w:firstRowLastColumn="0" w:lastRowFirstColumn="0" w:lastRowLastColumn="0"/>
            </w:pPr>
            <w:r w:rsidRPr="00301AEC">
              <w:t>Eliminar (3)</w:t>
            </w:r>
          </w:p>
        </w:tc>
        <w:tc>
          <w:tcPr>
            <w:tcW w:w="4425" w:type="dxa"/>
          </w:tcPr>
          <w:p w14:paraId="373B66F9" w14:textId="77777777" w:rsidR="00C134FD" w:rsidRPr="00301AEC" w:rsidRDefault="00C134FD" w:rsidP="00A17BA8">
            <w:pPr>
              <w:pStyle w:val="Prrafodelista"/>
              <w:numPr>
                <w:ilvl w:val="0"/>
                <w:numId w:val="41"/>
              </w:numPr>
              <w:cnfStyle w:val="000000100000" w:firstRow="0" w:lastRow="0" w:firstColumn="0" w:lastColumn="0" w:oddVBand="0" w:evenVBand="0" w:oddHBand="1" w:evenHBand="0" w:firstRowFirstColumn="0" w:firstRowLastColumn="0" w:lastRowFirstColumn="0" w:lastRowLastColumn="0"/>
            </w:pPr>
            <w:r w:rsidRPr="00301AEC">
              <w:t>Se elimina el asegurado y sus beneficiarios</w:t>
            </w:r>
          </w:p>
        </w:tc>
      </w:tr>
      <w:tr w:rsidR="00301AEC" w:rsidRPr="00301AEC" w14:paraId="6F2EB93B" w14:textId="77777777" w:rsidTr="00C134FD">
        <w:tc>
          <w:tcPr>
            <w:cnfStyle w:val="001000000000" w:firstRow="0" w:lastRow="0" w:firstColumn="1" w:lastColumn="0" w:oddVBand="0" w:evenVBand="0" w:oddHBand="0" w:evenHBand="0" w:firstRowFirstColumn="0" w:firstRowLastColumn="0" w:lastRowFirstColumn="0" w:lastRowLastColumn="0"/>
            <w:tcW w:w="2518" w:type="dxa"/>
          </w:tcPr>
          <w:p w14:paraId="41F9FC36" w14:textId="77777777" w:rsidR="00C134FD" w:rsidRPr="00301AEC" w:rsidRDefault="00C134FD" w:rsidP="00A17BA8">
            <w:pPr>
              <w:rPr>
                <w:b w:val="0"/>
              </w:rPr>
            </w:pPr>
            <w:r w:rsidRPr="00301AEC">
              <w:rPr>
                <w:b w:val="0"/>
              </w:rPr>
              <w:t>Agregar (1)</w:t>
            </w:r>
          </w:p>
        </w:tc>
        <w:tc>
          <w:tcPr>
            <w:tcW w:w="2552" w:type="dxa"/>
          </w:tcPr>
          <w:p w14:paraId="2E4D7644" w14:textId="77777777" w:rsidR="00C134FD" w:rsidRPr="00301AEC" w:rsidRDefault="00C134FD" w:rsidP="00A17BA8">
            <w:pPr>
              <w:cnfStyle w:val="000000000000" w:firstRow="0" w:lastRow="0" w:firstColumn="0" w:lastColumn="0" w:oddVBand="0" w:evenVBand="0" w:oddHBand="0" w:evenHBand="0" w:firstRowFirstColumn="0" w:firstRowLastColumn="0" w:lastRowFirstColumn="0" w:lastRowLastColumn="0"/>
            </w:pPr>
            <w:r w:rsidRPr="00301AEC">
              <w:t xml:space="preserve">Agregar (1) </w:t>
            </w:r>
          </w:p>
        </w:tc>
        <w:tc>
          <w:tcPr>
            <w:tcW w:w="4425" w:type="dxa"/>
          </w:tcPr>
          <w:p w14:paraId="6CBECF97" w14:textId="77777777" w:rsidR="009740FB" w:rsidRPr="00301AEC" w:rsidRDefault="00C134FD" w:rsidP="00A17BA8">
            <w:pPr>
              <w:pStyle w:val="Prrafodelista"/>
              <w:numPr>
                <w:ilvl w:val="0"/>
                <w:numId w:val="41"/>
              </w:numPr>
              <w:cnfStyle w:val="000000000000" w:firstRow="0" w:lastRow="0" w:firstColumn="0" w:lastColumn="0" w:oddVBand="0" w:evenVBand="0" w:oddHBand="0" w:evenHBand="0" w:firstRowFirstColumn="0" w:firstRowLastColumn="0" w:lastRowFirstColumn="0" w:lastRowLastColumn="0"/>
            </w:pPr>
            <w:r w:rsidRPr="00301AEC">
              <w:t>Se inserta la póliza con su(s) asegurado(s) y beneficiario(s)</w:t>
            </w:r>
          </w:p>
        </w:tc>
      </w:tr>
      <w:tr w:rsidR="00301AEC" w:rsidRPr="00301AEC" w14:paraId="5AE9E3E2" w14:textId="77777777" w:rsidTr="00C13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5037E" w14:textId="77777777" w:rsidR="00C134FD" w:rsidRPr="00301AEC" w:rsidRDefault="00C134FD" w:rsidP="00A17BA8">
            <w:pPr>
              <w:rPr>
                <w:b w:val="0"/>
              </w:rPr>
            </w:pPr>
            <w:r w:rsidRPr="00301AEC">
              <w:rPr>
                <w:b w:val="0"/>
              </w:rPr>
              <w:t>Actualizar (2)*</w:t>
            </w:r>
          </w:p>
        </w:tc>
        <w:tc>
          <w:tcPr>
            <w:tcW w:w="2552" w:type="dxa"/>
          </w:tcPr>
          <w:p w14:paraId="7FE3EABC" w14:textId="77777777" w:rsidR="00C134FD" w:rsidRPr="00301AEC" w:rsidRDefault="00C134FD" w:rsidP="00A17BA8">
            <w:pPr>
              <w:cnfStyle w:val="000000100000" w:firstRow="0" w:lastRow="0" w:firstColumn="0" w:lastColumn="0" w:oddVBand="0" w:evenVBand="0" w:oddHBand="1" w:evenHBand="0" w:firstRowFirstColumn="0" w:firstRowLastColumn="0" w:lastRowFirstColumn="0" w:lastRowLastColumn="0"/>
            </w:pPr>
            <w:r w:rsidRPr="00301AEC">
              <w:t>Sin cambios (0)</w:t>
            </w:r>
          </w:p>
        </w:tc>
        <w:tc>
          <w:tcPr>
            <w:tcW w:w="4425" w:type="dxa"/>
          </w:tcPr>
          <w:p w14:paraId="65B13923" w14:textId="77777777" w:rsidR="00C134FD" w:rsidRPr="00301AEC" w:rsidRDefault="00C134FD" w:rsidP="00A17BA8">
            <w:pPr>
              <w:pStyle w:val="Prrafodelista"/>
              <w:numPr>
                <w:ilvl w:val="0"/>
                <w:numId w:val="41"/>
              </w:numPr>
              <w:cnfStyle w:val="000000100000" w:firstRow="0" w:lastRow="0" w:firstColumn="0" w:lastColumn="0" w:oddVBand="0" w:evenVBand="0" w:oddHBand="1" w:evenHBand="0" w:firstRowFirstColumn="0" w:firstRowLastColumn="0" w:lastRowFirstColumn="0" w:lastRowLastColumn="0"/>
            </w:pPr>
            <w:r w:rsidRPr="00301AEC">
              <w:t>Actualiza los datos de la póliza y el tomador únicamente.</w:t>
            </w:r>
          </w:p>
        </w:tc>
      </w:tr>
      <w:tr w:rsidR="00301AEC" w:rsidRPr="00301AEC" w14:paraId="46516B96" w14:textId="77777777" w:rsidTr="00C134FD">
        <w:tc>
          <w:tcPr>
            <w:cnfStyle w:val="001000000000" w:firstRow="0" w:lastRow="0" w:firstColumn="1" w:lastColumn="0" w:oddVBand="0" w:evenVBand="0" w:oddHBand="0" w:evenHBand="0" w:firstRowFirstColumn="0" w:firstRowLastColumn="0" w:lastRowFirstColumn="0" w:lastRowLastColumn="0"/>
            <w:tcW w:w="2518" w:type="dxa"/>
          </w:tcPr>
          <w:p w14:paraId="59D82BB8" w14:textId="77777777" w:rsidR="00C134FD" w:rsidRPr="00301AEC" w:rsidRDefault="00C134FD" w:rsidP="00A17BA8">
            <w:pPr>
              <w:rPr>
                <w:b w:val="0"/>
              </w:rPr>
            </w:pPr>
            <w:r w:rsidRPr="00301AEC">
              <w:rPr>
                <w:b w:val="0"/>
              </w:rPr>
              <w:t>Actualizar (2)*</w:t>
            </w:r>
          </w:p>
        </w:tc>
        <w:tc>
          <w:tcPr>
            <w:tcW w:w="2552" w:type="dxa"/>
          </w:tcPr>
          <w:p w14:paraId="55120AC8" w14:textId="77777777" w:rsidR="00C134FD" w:rsidRPr="00301AEC" w:rsidRDefault="00C134FD" w:rsidP="00A17BA8">
            <w:pPr>
              <w:cnfStyle w:val="000000000000" w:firstRow="0" w:lastRow="0" w:firstColumn="0" w:lastColumn="0" w:oddVBand="0" w:evenVBand="0" w:oddHBand="0" w:evenHBand="0" w:firstRowFirstColumn="0" w:firstRowLastColumn="0" w:lastRowFirstColumn="0" w:lastRowLastColumn="0"/>
            </w:pPr>
            <w:r w:rsidRPr="00301AEC">
              <w:t>Agregar (1)</w:t>
            </w:r>
          </w:p>
        </w:tc>
        <w:tc>
          <w:tcPr>
            <w:tcW w:w="4425" w:type="dxa"/>
          </w:tcPr>
          <w:p w14:paraId="30348BCD" w14:textId="77777777" w:rsidR="00C134FD" w:rsidRPr="00301AEC" w:rsidRDefault="00C134FD" w:rsidP="00A17BA8">
            <w:pPr>
              <w:pStyle w:val="Prrafodelista"/>
              <w:numPr>
                <w:ilvl w:val="0"/>
                <w:numId w:val="41"/>
              </w:numPr>
              <w:cnfStyle w:val="000000000000" w:firstRow="0" w:lastRow="0" w:firstColumn="0" w:lastColumn="0" w:oddVBand="0" w:evenVBand="0" w:oddHBand="0" w:evenHBand="0" w:firstRowFirstColumn="0" w:firstRowLastColumn="0" w:lastRowFirstColumn="0" w:lastRowLastColumn="0"/>
            </w:pPr>
            <w:r w:rsidRPr="00301AEC">
              <w:t>Actualiza los datos de la póliza y el tomador.</w:t>
            </w:r>
          </w:p>
          <w:p w14:paraId="6AE3F596" w14:textId="77777777" w:rsidR="00C134FD" w:rsidRPr="00301AEC" w:rsidRDefault="00C134FD" w:rsidP="00A17BA8">
            <w:pPr>
              <w:pStyle w:val="Prrafodelista"/>
              <w:numPr>
                <w:ilvl w:val="0"/>
                <w:numId w:val="41"/>
              </w:numPr>
              <w:cnfStyle w:val="000000000000" w:firstRow="0" w:lastRow="0" w:firstColumn="0" w:lastColumn="0" w:oddVBand="0" w:evenVBand="0" w:oddHBand="0" w:evenHBand="0" w:firstRowFirstColumn="0" w:firstRowLastColumn="0" w:lastRowFirstColumn="0" w:lastRowLastColumn="0"/>
            </w:pPr>
            <w:r w:rsidRPr="00301AEC">
              <w:t xml:space="preserve">Además inserta el asegurado con sus beneficiarios </w:t>
            </w:r>
          </w:p>
        </w:tc>
      </w:tr>
      <w:tr w:rsidR="00301AEC" w:rsidRPr="00301AEC" w14:paraId="44BBFFE9" w14:textId="77777777" w:rsidTr="00C13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992924" w14:textId="77777777" w:rsidR="00C134FD" w:rsidRPr="00301AEC" w:rsidRDefault="00C134FD" w:rsidP="00A17BA8">
            <w:pPr>
              <w:rPr>
                <w:b w:val="0"/>
              </w:rPr>
            </w:pPr>
            <w:r w:rsidRPr="00301AEC">
              <w:rPr>
                <w:b w:val="0"/>
              </w:rPr>
              <w:t>Actualizar (2)*</w:t>
            </w:r>
          </w:p>
        </w:tc>
        <w:tc>
          <w:tcPr>
            <w:tcW w:w="2552" w:type="dxa"/>
          </w:tcPr>
          <w:p w14:paraId="5ACC2723" w14:textId="77777777" w:rsidR="00C134FD" w:rsidRPr="00301AEC" w:rsidRDefault="00C134FD" w:rsidP="00A17BA8">
            <w:pPr>
              <w:cnfStyle w:val="000000100000" w:firstRow="0" w:lastRow="0" w:firstColumn="0" w:lastColumn="0" w:oddVBand="0" w:evenVBand="0" w:oddHBand="1" w:evenHBand="0" w:firstRowFirstColumn="0" w:firstRowLastColumn="0" w:lastRowFirstColumn="0" w:lastRowLastColumn="0"/>
            </w:pPr>
            <w:r w:rsidRPr="00301AEC">
              <w:t>Actualizar (2)</w:t>
            </w:r>
          </w:p>
        </w:tc>
        <w:tc>
          <w:tcPr>
            <w:tcW w:w="4425" w:type="dxa"/>
          </w:tcPr>
          <w:p w14:paraId="65065A7B" w14:textId="77777777" w:rsidR="00C134FD" w:rsidRPr="00301AEC" w:rsidRDefault="00C134FD" w:rsidP="00A17BA8">
            <w:pPr>
              <w:pStyle w:val="Prrafodelista"/>
              <w:numPr>
                <w:ilvl w:val="0"/>
                <w:numId w:val="41"/>
              </w:numPr>
              <w:cnfStyle w:val="000000100000" w:firstRow="0" w:lastRow="0" w:firstColumn="0" w:lastColumn="0" w:oddVBand="0" w:evenVBand="0" w:oddHBand="1" w:evenHBand="0" w:firstRowFirstColumn="0" w:firstRowLastColumn="0" w:lastRowFirstColumn="0" w:lastRowLastColumn="0"/>
            </w:pPr>
            <w:r w:rsidRPr="00301AEC">
              <w:t>Actualiza los datos de la póliza y el tomador.</w:t>
            </w:r>
          </w:p>
          <w:p w14:paraId="3FCA08AF" w14:textId="77777777" w:rsidR="00C134FD" w:rsidRPr="00301AEC" w:rsidRDefault="00C134FD" w:rsidP="00A17BA8">
            <w:pPr>
              <w:pStyle w:val="Prrafodelista"/>
              <w:numPr>
                <w:ilvl w:val="0"/>
                <w:numId w:val="41"/>
              </w:numPr>
              <w:cnfStyle w:val="000000100000" w:firstRow="0" w:lastRow="0" w:firstColumn="0" w:lastColumn="0" w:oddVBand="0" w:evenVBand="0" w:oddHBand="1" w:evenHBand="0" w:firstRowFirstColumn="0" w:firstRowLastColumn="0" w:lastRowFirstColumn="0" w:lastRowLastColumn="0"/>
            </w:pPr>
            <w:r w:rsidRPr="00301AEC">
              <w:t>Además actualiza los datos del asegurado y sus beneficiarios</w:t>
            </w:r>
          </w:p>
        </w:tc>
      </w:tr>
      <w:tr w:rsidR="00301AEC" w:rsidRPr="00301AEC" w14:paraId="3E4FA66B" w14:textId="77777777" w:rsidTr="00C134FD">
        <w:tc>
          <w:tcPr>
            <w:cnfStyle w:val="001000000000" w:firstRow="0" w:lastRow="0" w:firstColumn="1" w:lastColumn="0" w:oddVBand="0" w:evenVBand="0" w:oddHBand="0" w:evenHBand="0" w:firstRowFirstColumn="0" w:firstRowLastColumn="0" w:lastRowFirstColumn="0" w:lastRowLastColumn="0"/>
            <w:tcW w:w="2518" w:type="dxa"/>
          </w:tcPr>
          <w:p w14:paraId="7B555B6B" w14:textId="77777777" w:rsidR="00C134FD" w:rsidRPr="00301AEC" w:rsidRDefault="00C134FD" w:rsidP="00A17BA8">
            <w:pPr>
              <w:rPr>
                <w:b w:val="0"/>
              </w:rPr>
            </w:pPr>
            <w:r w:rsidRPr="00301AEC">
              <w:rPr>
                <w:b w:val="0"/>
              </w:rPr>
              <w:t>Actualizar (2)*</w:t>
            </w:r>
          </w:p>
        </w:tc>
        <w:tc>
          <w:tcPr>
            <w:tcW w:w="2552" w:type="dxa"/>
          </w:tcPr>
          <w:p w14:paraId="14A1068B" w14:textId="77777777" w:rsidR="00C134FD" w:rsidRPr="00301AEC" w:rsidRDefault="00C134FD" w:rsidP="00A17BA8">
            <w:pPr>
              <w:cnfStyle w:val="000000000000" w:firstRow="0" w:lastRow="0" w:firstColumn="0" w:lastColumn="0" w:oddVBand="0" w:evenVBand="0" w:oddHBand="0" w:evenHBand="0" w:firstRowFirstColumn="0" w:firstRowLastColumn="0" w:lastRowFirstColumn="0" w:lastRowLastColumn="0"/>
            </w:pPr>
            <w:r w:rsidRPr="00301AEC">
              <w:t>Eliminar (3)</w:t>
            </w:r>
          </w:p>
        </w:tc>
        <w:tc>
          <w:tcPr>
            <w:tcW w:w="4425" w:type="dxa"/>
          </w:tcPr>
          <w:p w14:paraId="0084C0EA" w14:textId="77777777" w:rsidR="00C134FD" w:rsidRPr="00301AEC" w:rsidRDefault="00C134FD" w:rsidP="00A17BA8">
            <w:pPr>
              <w:pStyle w:val="Prrafodelista"/>
              <w:numPr>
                <w:ilvl w:val="0"/>
                <w:numId w:val="41"/>
              </w:numPr>
              <w:cnfStyle w:val="000000000000" w:firstRow="0" w:lastRow="0" w:firstColumn="0" w:lastColumn="0" w:oddVBand="0" w:evenVBand="0" w:oddHBand="0" w:evenHBand="0" w:firstRowFirstColumn="0" w:firstRowLastColumn="0" w:lastRowFirstColumn="0" w:lastRowLastColumn="0"/>
            </w:pPr>
            <w:r w:rsidRPr="00301AEC">
              <w:t>Actualiza los datos de la póliza y el tomador.</w:t>
            </w:r>
          </w:p>
          <w:p w14:paraId="7FE9903E" w14:textId="77777777" w:rsidR="00C134FD" w:rsidRPr="00301AEC" w:rsidRDefault="00C134FD" w:rsidP="00A17BA8">
            <w:pPr>
              <w:pStyle w:val="Prrafodelista"/>
              <w:numPr>
                <w:ilvl w:val="0"/>
                <w:numId w:val="41"/>
              </w:numPr>
              <w:cnfStyle w:val="000000000000" w:firstRow="0" w:lastRow="0" w:firstColumn="0" w:lastColumn="0" w:oddVBand="0" w:evenVBand="0" w:oddHBand="0" w:evenHBand="0" w:firstRowFirstColumn="0" w:firstRowLastColumn="0" w:lastRowFirstColumn="0" w:lastRowLastColumn="0"/>
            </w:pPr>
            <w:r w:rsidRPr="00301AEC">
              <w:t>Además elimina el asegurado con sus beneficiarios</w:t>
            </w:r>
          </w:p>
        </w:tc>
      </w:tr>
      <w:tr w:rsidR="00301AEC" w:rsidRPr="00301AEC" w14:paraId="340A438B" w14:textId="77777777" w:rsidTr="00C13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0B01AAF" w14:textId="77777777" w:rsidR="009B6835" w:rsidRPr="00301AEC" w:rsidRDefault="009B6835" w:rsidP="00A17BA8">
            <w:r w:rsidRPr="00301AEC">
              <w:rPr>
                <w:b w:val="0"/>
              </w:rPr>
              <w:t>Eliminar (3)*</w:t>
            </w:r>
          </w:p>
        </w:tc>
        <w:tc>
          <w:tcPr>
            <w:tcW w:w="2552" w:type="dxa"/>
          </w:tcPr>
          <w:p w14:paraId="4EFC6DCF" w14:textId="77777777" w:rsidR="009B6835" w:rsidRPr="00301AEC" w:rsidRDefault="009B6835" w:rsidP="00A17BA8">
            <w:pPr>
              <w:cnfStyle w:val="000000100000" w:firstRow="0" w:lastRow="0" w:firstColumn="0" w:lastColumn="0" w:oddVBand="0" w:evenVBand="0" w:oddHBand="1" w:evenHBand="0" w:firstRowFirstColumn="0" w:firstRowLastColumn="0" w:lastRowFirstColumn="0" w:lastRowLastColumn="0"/>
            </w:pPr>
            <w:r w:rsidRPr="00301AEC">
              <w:t>Sin cambios (0)</w:t>
            </w:r>
          </w:p>
        </w:tc>
        <w:tc>
          <w:tcPr>
            <w:tcW w:w="4425" w:type="dxa"/>
          </w:tcPr>
          <w:p w14:paraId="450D8DEB" w14:textId="77777777" w:rsidR="009B6835" w:rsidRPr="00301AEC" w:rsidRDefault="009B6835" w:rsidP="00A17BA8">
            <w:pPr>
              <w:pStyle w:val="Prrafodelista"/>
              <w:numPr>
                <w:ilvl w:val="0"/>
                <w:numId w:val="41"/>
              </w:numPr>
              <w:cnfStyle w:val="000000100000" w:firstRow="0" w:lastRow="0" w:firstColumn="0" w:lastColumn="0" w:oddVBand="0" w:evenVBand="0" w:oddHBand="1" w:evenHBand="0" w:firstRowFirstColumn="0" w:firstRowLastColumn="0" w:lastRowFirstColumn="0" w:lastRowLastColumn="0"/>
            </w:pPr>
            <w:r w:rsidRPr="00301AEC">
              <w:t>Se elimina la póliza con todo sus asegurados y beneficiarios</w:t>
            </w:r>
          </w:p>
        </w:tc>
      </w:tr>
      <w:tr w:rsidR="00301AEC" w:rsidRPr="00301AEC" w14:paraId="646BBEF1" w14:textId="77777777" w:rsidTr="00C134FD">
        <w:tc>
          <w:tcPr>
            <w:cnfStyle w:val="001000000000" w:firstRow="0" w:lastRow="0" w:firstColumn="1" w:lastColumn="0" w:oddVBand="0" w:evenVBand="0" w:oddHBand="0" w:evenHBand="0" w:firstRowFirstColumn="0" w:firstRowLastColumn="0" w:lastRowFirstColumn="0" w:lastRowLastColumn="0"/>
            <w:tcW w:w="2518" w:type="dxa"/>
          </w:tcPr>
          <w:p w14:paraId="08CDF6CD" w14:textId="77777777" w:rsidR="00C134FD" w:rsidRPr="00301AEC" w:rsidRDefault="00C134FD" w:rsidP="00A17BA8">
            <w:pPr>
              <w:rPr>
                <w:b w:val="0"/>
              </w:rPr>
            </w:pPr>
            <w:r w:rsidRPr="00301AEC">
              <w:rPr>
                <w:b w:val="0"/>
              </w:rPr>
              <w:t>Eliminar (3)*</w:t>
            </w:r>
          </w:p>
        </w:tc>
        <w:tc>
          <w:tcPr>
            <w:tcW w:w="2552" w:type="dxa"/>
          </w:tcPr>
          <w:p w14:paraId="6081DF00" w14:textId="77777777" w:rsidR="00C134FD" w:rsidRPr="00301AEC" w:rsidRDefault="00C134FD" w:rsidP="00A17BA8">
            <w:pPr>
              <w:cnfStyle w:val="000000000000" w:firstRow="0" w:lastRow="0" w:firstColumn="0" w:lastColumn="0" w:oddVBand="0" w:evenVBand="0" w:oddHBand="0" w:evenHBand="0" w:firstRowFirstColumn="0" w:firstRowLastColumn="0" w:lastRowFirstColumn="0" w:lastRowLastColumn="0"/>
            </w:pPr>
            <w:r w:rsidRPr="00301AEC">
              <w:t>Eliminar (3)</w:t>
            </w:r>
          </w:p>
        </w:tc>
        <w:tc>
          <w:tcPr>
            <w:tcW w:w="4425" w:type="dxa"/>
          </w:tcPr>
          <w:p w14:paraId="7154FC9B" w14:textId="77777777" w:rsidR="00C134FD" w:rsidRPr="00301AEC" w:rsidRDefault="00C134FD" w:rsidP="00A17BA8">
            <w:pPr>
              <w:pStyle w:val="Prrafodelista"/>
              <w:numPr>
                <w:ilvl w:val="0"/>
                <w:numId w:val="41"/>
              </w:numPr>
              <w:cnfStyle w:val="000000000000" w:firstRow="0" w:lastRow="0" w:firstColumn="0" w:lastColumn="0" w:oddVBand="0" w:evenVBand="0" w:oddHBand="0" w:evenHBand="0" w:firstRowFirstColumn="0" w:firstRowLastColumn="0" w:lastRowFirstColumn="0" w:lastRowLastColumn="0"/>
            </w:pPr>
            <w:r w:rsidRPr="00301AEC">
              <w:t>Se elimina la póliza con todo sus asegurados y beneficiarios</w:t>
            </w:r>
          </w:p>
        </w:tc>
      </w:tr>
    </w:tbl>
    <w:p w14:paraId="14890E7A" w14:textId="77777777" w:rsidR="00C134FD" w:rsidRPr="00301AEC" w:rsidRDefault="00C134FD" w:rsidP="00A17BA8">
      <w:pPr>
        <w:pStyle w:val="Descripcin"/>
        <w:rPr>
          <w:color w:val="auto"/>
        </w:rPr>
      </w:pPr>
      <w:bookmarkStart w:id="68" w:name="_Ref496178944"/>
      <w:bookmarkStart w:id="69" w:name="_Toc527722072"/>
      <w:r w:rsidRPr="00301AEC">
        <w:rPr>
          <w:color w:val="auto"/>
        </w:rPr>
        <w:t xml:space="preserve">Tabla </w:t>
      </w:r>
      <w:r w:rsidRPr="00301AEC">
        <w:rPr>
          <w:color w:val="auto"/>
        </w:rPr>
        <w:fldChar w:fldCharType="begin"/>
      </w:r>
      <w:r w:rsidRPr="00301AEC">
        <w:rPr>
          <w:color w:val="auto"/>
        </w:rPr>
        <w:instrText xml:space="preserve"> SEQ Tabla \* ARABIC </w:instrText>
      </w:r>
      <w:r w:rsidRPr="00301AEC">
        <w:rPr>
          <w:color w:val="auto"/>
        </w:rPr>
        <w:fldChar w:fldCharType="separate"/>
      </w:r>
      <w:r w:rsidR="00C12BCB" w:rsidRPr="00301AEC">
        <w:rPr>
          <w:noProof/>
          <w:color w:val="auto"/>
        </w:rPr>
        <w:t>11</w:t>
      </w:r>
      <w:r w:rsidRPr="00301AEC">
        <w:rPr>
          <w:color w:val="auto"/>
        </w:rPr>
        <w:fldChar w:fldCharType="end"/>
      </w:r>
      <w:bookmarkEnd w:id="68"/>
      <w:r w:rsidRPr="00301AEC">
        <w:rPr>
          <w:color w:val="auto"/>
        </w:rPr>
        <w:t xml:space="preserve"> Resultado de acciones entre póliza y asegurado</w:t>
      </w:r>
      <w:bookmarkEnd w:id="69"/>
    </w:p>
    <w:p w14:paraId="68FD1983" w14:textId="77777777" w:rsidR="00C134FD" w:rsidRPr="00301AEC" w:rsidRDefault="00C134FD" w:rsidP="00A17BA8">
      <w:r w:rsidRPr="00301AEC">
        <w:t xml:space="preserve">* Para las acciones Actualizar y Eliminar en la póliza, no se consideran requeridos los datos de sus asegurados siempre y cuando no se </w:t>
      </w:r>
      <w:r w:rsidR="009740FB" w:rsidRPr="00301AEC">
        <w:t>desee</w:t>
      </w:r>
      <w:r w:rsidRPr="00301AEC">
        <w:t xml:space="preserve"> realizar ninguna acción sobre estos.</w:t>
      </w:r>
    </w:p>
    <w:p w14:paraId="50C8A376" w14:textId="77777777" w:rsidR="00C134FD" w:rsidRPr="00301AEC" w:rsidRDefault="00C134FD" w:rsidP="00A17BA8"/>
    <w:p w14:paraId="3C33BCC9" w14:textId="77777777" w:rsidR="00C134FD" w:rsidRPr="00301AEC" w:rsidRDefault="0053152B" w:rsidP="00A17BA8">
      <w:r w:rsidRPr="00301AEC">
        <w:t xml:space="preserve">Nota: </w:t>
      </w:r>
      <w:r w:rsidR="00C134FD" w:rsidRPr="00301AEC">
        <w:t xml:space="preserve">Cualquier otra combinación de acciones fuera de las definidas en la </w:t>
      </w:r>
      <w:r w:rsidRPr="00301AEC">
        <w:fldChar w:fldCharType="begin"/>
      </w:r>
      <w:r w:rsidRPr="00301AEC">
        <w:instrText xml:space="preserve"> REF _Ref496178944 \h </w:instrText>
      </w:r>
      <w:r w:rsidRPr="00301AEC">
        <w:fldChar w:fldCharType="separate"/>
      </w:r>
      <w:r w:rsidR="00447F4F" w:rsidRPr="00301AEC">
        <w:t xml:space="preserve">Tabla </w:t>
      </w:r>
      <w:r w:rsidR="00447F4F" w:rsidRPr="00301AEC">
        <w:rPr>
          <w:noProof/>
        </w:rPr>
        <w:t>11</w:t>
      </w:r>
      <w:r w:rsidRPr="00301AEC">
        <w:fldChar w:fldCharType="end"/>
      </w:r>
      <w:r w:rsidRPr="00301AEC">
        <w:t xml:space="preserve"> se considera</w:t>
      </w:r>
      <w:r w:rsidR="009740FB" w:rsidRPr="00301AEC">
        <w:t>n</w:t>
      </w:r>
      <w:r w:rsidRPr="00301AEC">
        <w:t xml:space="preserve"> </w:t>
      </w:r>
      <w:r w:rsidR="009740FB" w:rsidRPr="00301AEC">
        <w:t xml:space="preserve">como </w:t>
      </w:r>
      <w:r w:rsidRPr="00301AEC">
        <w:t>incongruencia</w:t>
      </w:r>
      <w:r w:rsidR="009740FB" w:rsidRPr="00301AEC">
        <w:t>s</w:t>
      </w:r>
      <w:r w:rsidRPr="00301AEC">
        <w:t xml:space="preserve"> y no se realizará ninguna de las acciones indicadas.</w:t>
      </w:r>
    </w:p>
    <w:p w14:paraId="27DE3979" w14:textId="77777777" w:rsidR="00C134FD" w:rsidRDefault="00C134FD" w:rsidP="00A17BA8"/>
    <w:p w14:paraId="134F9141" w14:textId="77777777" w:rsidR="00C134FD" w:rsidRDefault="00C134FD" w:rsidP="00A17BA8"/>
    <w:p w14:paraId="6E842A3A" w14:textId="77777777" w:rsidR="00E12ECA" w:rsidRPr="00CB1664" w:rsidRDefault="00E12ECA" w:rsidP="00A17BA8"/>
    <w:sectPr w:rsidR="00E12ECA" w:rsidRPr="00CB1664" w:rsidSect="005C530B">
      <w:headerReference w:type="even" r:id="rId23"/>
      <w:headerReference w:type="default" r:id="rId24"/>
      <w:footerReference w:type="default" r:id="rId25"/>
      <w:headerReference w:type="first" r:id="rId26"/>
      <w:footerReference w:type="first" r:id="rId27"/>
      <w:pgSz w:w="12240" w:h="15840" w:code="1"/>
      <w:pgMar w:top="720" w:right="1325" w:bottom="720" w:left="1560"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842850" w14:textId="77777777" w:rsidR="000E259C" w:rsidRDefault="000E259C" w:rsidP="00A17BA8">
      <w:r>
        <w:separator/>
      </w:r>
    </w:p>
    <w:p w14:paraId="610B74C7" w14:textId="77777777" w:rsidR="000E259C" w:rsidRDefault="000E259C" w:rsidP="00A17BA8"/>
    <w:p w14:paraId="0F8BEFD4" w14:textId="77777777" w:rsidR="000E259C" w:rsidRDefault="000E259C" w:rsidP="00A17BA8"/>
  </w:endnote>
  <w:endnote w:type="continuationSeparator" w:id="0">
    <w:p w14:paraId="6CFB0951" w14:textId="77777777" w:rsidR="000E259C" w:rsidRDefault="000E259C" w:rsidP="00A17BA8">
      <w:r>
        <w:continuationSeparator/>
      </w:r>
    </w:p>
    <w:p w14:paraId="75A16208" w14:textId="77777777" w:rsidR="000E259C" w:rsidRDefault="000E259C" w:rsidP="00A17BA8"/>
    <w:p w14:paraId="4B3AC59E" w14:textId="77777777" w:rsidR="000E259C" w:rsidRDefault="000E259C" w:rsidP="00A17BA8"/>
  </w:endnote>
  <w:endnote w:type="continuationNotice" w:id="1">
    <w:p w14:paraId="50D2C6A9" w14:textId="77777777" w:rsidR="000E259C" w:rsidRDefault="000E259C" w:rsidP="00A17BA8"/>
    <w:p w14:paraId="411C32C3" w14:textId="77777777" w:rsidR="000E259C" w:rsidRDefault="000E259C" w:rsidP="00A17BA8"/>
    <w:p w14:paraId="71D435DC" w14:textId="77777777" w:rsidR="000E259C" w:rsidRDefault="000E259C" w:rsidP="00A17B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skerville Old Face">
    <w:panose1 w:val="0202060208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2A6F5F" w14:textId="77777777" w:rsidR="0095208D" w:rsidRDefault="0095208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12331547"/>
      <w:docPartObj>
        <w:docPartGallery w:val="Page Numbers (Bottom of Page)"/>
        <w:docPartUnique/>
      </w:docPartObj>
    </w:sdtPr>
    <w:sdtEndPr/>
    <w:sdtContent>
      <w:p w14:paraId="4FB3FF47" w14:textId="77777777" w:rsidR="0095208D" w:rsidRDefault="0095208D" w:rsidP="00A17BA8">
        <w:pPr>
          <w:pStyle w:val="Piedepgina"/>
        </w:pPr>
        <w:r>
          <w:fldChar w:fldCharType="begin"/>
        </w:r>
        <w:r>
          <w:instrText>PAGE   \* MERGEFORMAT</w:instrText>
        </w:r>
        <w:r>
          <w:fldChar w:fldCharType="separate"/>
        </w:r>
        <w:r>
          <w:rPr>
            <w:noProof/>
          </w:rPr>
          <w:t>3</w:t>
        </w:r>
        <w:r>
          <w:fldChar w:fldCharType="end"/>
        </w:r>
      </w:p>
    </w:sdtContent>
  </w:sdt>
  <w:p w14:paraId="47553576" w14:textId="77777777" w:rsidR="0095208D" w:rsidRDefault="0095208D" w:rsidP="00A17BA8">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DF01AF" w14:textId="77777777" w:rsidR="0095208D" w:rsidRDefault="0095208D" w:rsidP="00A17BA8">
    <w:pPr>
      <w:pStyle w:val="Piedepgina"/>
    </w:pPr>
  </w:p>
  <w:p w14:paraId="5A508AB6" w14:textId="77777777" w:rsidR="0095208D" w:rsidRDefault="0095208D" w:rsidP="00A17BA8">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30449259"/>
      <w:docPartObj>
        <w:docPartGallery w:val="Page Numbers (Bottom of Page)"/>
        <w:docPartUnique/>
      </w:docPartObj>
    </w:sdtPr>
    <w:sdtEndPr/>
    <w:sdtContent>
      <w:p w14:paraId="50773BE5" w14:textId="77777777" w:rsidR="0095208D" w:rsidRDefault="0095208D" w:rsidP="00A17BA8">
        <w:pPr>
          <w:pStyle w:val="Piedepgina"/>
        </w:pPr>
        <w:r>
          <w:fldChar w:fldCharType="begin"/>
        </w:r>
        <w:r>
          <w:instrText>PAGE   \* MERGEFORMAT</w:instrText>
        </w:r>
        <w:r>
          <w:fldChar w:fldCharType="separate"/>
        </w:r>
        <w:r>
          <w:rPr>
            <w:noProof/>
          </w:rPr>
          <w:t>15</w:t>
        </w:r>
        <w:r>
          <w:fldChar w:fldCharType="end"/>
        </w:r>
      </w:p>
    </w:sdtContent>
  </w:sdt>
  <w:p w14:paraId="0941971D" w14:textId="77777777" w:rsidR="0095208D" w:rsidRPr="00741FA2" w:rsidRDefault="0095208D" w:rsidP="00A17BA8">
    <w:pPr>
      <w:pStyle w:val="Piedepgina"/>
      <w:rPr>
        <w:rStyle w:val="Hipervnculo"/>
        <w:rFonts w:cs="Arial"/>
        <w:color w:val="auto"/>
        <w:sz w:val="14"/>
        <w:szCs w:val="18"/>
      </w:rPr>
    </w:pPr>
  </w:p>
  <w:p w14:paraId="344EDB9F" w14:textId="77777777" w:rsidR="0095208D" w:rsidRDefault="0095208D" w:rsidP="00A17BA8"/>
  <w:p w14:paraId="504C436B" w14:textId="77777777" w:rsidR="0095208D" w:rsidRDefault="0095208D" w:rsidP="00A17BA8"/>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04D02" w14:textId="77777777" w:rsidR="0095208D" w:rsidRDefault="0095208D" w:rsidP="00A17BA8">
    <w:pPr>
      <w:pStyle w:val="Piedepgina"/>
      <w:rPr>
        <w:lang w:val="es-CR"/>
      </w:rPr>
    </w:pPr>
  </w:p>
  <w:p w14:paraId="3776F010" w14:textId="77777777" w:rsidR="0095208D" w:rsidRDefault="0095208D" w:rsidP="00A17BA8">
    <w:pPr>
      <w:pStyle w:val="Piedepgina"/>
      <w:rPr>
        <w:lang w:val="es-CR"/>
      </w:rPr>
    </w:pPr>
    <w:r w:rsidRPr="00121F8C">
      <w:rPr>
        <w:lang w:val="es-CR"/>
      </w:rPr>
      <w:t>Teléfonos: 2243-5108</w:t>
    </w:r>
    <w:r>
      <w:rPr>
        <w:lang w:val="es-CR"/>
      </w:rPr>
      <w:t xml:space="preserve">, </w:t>
    </w:r>
    <w:r w:rsidRPr="00121F8C">
      <w:rPr>
        <w:lang w:val="es-CR"/>
      </w:rPr>
      <w:t>2243-</w:t>
    </w:r>
    <w:proofErr w:type="gramStart"/>
    <w:r w:rsidRPr="00121F8C">
      <w:rPr>
        <w:lang w:val="es-CR"/>
      </w:rPr>
      <w:t>5103  •</w:t>
    </w:r>
    <w:proofErr w:type="gramEnd"/>
    <w:r w:rsidRPr="00121F8C">
      <w:rPr>
        <w:lang w:val="es-CR"/>
      </w:rPr>
      <w:t xml:space="preserve">  Fax: 2243-5151</w:t>
    </w:r>
  </w:p>
  <w:p w14:paraId="68E46157" w14:textId="77777777" w:rsidR="0095208D" w:rsidRDefault="0095208D" w:rsidP="00A17BA8">
    <w:pPr>
      <w:pStyle w:val="Piedepgina"/>
    </w:pPr>
    <w:r w:rsidRPr="00121F8C">
      <w:t>Dirección: Edificio Torre del Este, Piso 8</w:t>
    </w:r>
  </w:p>
  <w:p w14:paraId="1C77240B" w14:textId="77777777" w:rsidR="0095208D" w:rsidRPr="00121F8C" w:rsidRDefault="000E259C" w:rsidP="00A17BA8">
    <w:pPr>
      <w:pStyle w:val="Piedepgina"/>
      <w:rPr>
        <w:rFonts w:ascii="Baskerville Old Face" w:hAnsi="Baskerville Old Face"/>
        <w:sz w:val="18"/>
        <w:szCs w:val="18"/>
      </w:rPr>
    </w:pPr>
    <w:hyperlink r:id="rId1" w:history="1">
      <w:r w:rsidR="0095208D" w:rsidRPr="00121F8C">
        <w:rPr>
          <w:rStyle w:val="Hipervnculo"/>
          <w:rFonts w:ascii="Baskerville Old Face" w:hAnsi="Baskerville Old Face"/>
          <w:color w:val="auto"/>
          <w:sz w:val="18"/>
          <w:szCs w:val="18"/>
        </w:rPr>
        <w:t>sugese@sugese.fi.cr</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6D8068" w14:textId="77777777" w:rsidR="000E259C" w:rsidRDefault="000E259C" w:rsidP="00A17BA8">
      <w:r>
        <w:separator/>
      </w:r>
    </w:p>
    <w:p w14:paraId="25E3C763" w14:textId="77777777" w:rsidR="000E259C" w:rsidRDefault="000E259C" w:rsidP="00A17BA8"/>
    <w:p w14:paraId="2E64DDE2" w14:textId="77777777" w:rsidR="000E259C" w:rsidRDefault="000E259C" w:rsidP="00A17BA8"/>
  </w:footnote>
  <w:footnote w:type="continuationSeparator" w:id="0">
    <w:p w14:paraId="2FCDE4D2" w14:textId="77777777" w:rsidR="000E259C" w:rsidRDefault="000E259C" w:rsidP="00A17BA8">
      <w:r>
        <w:continuationSeparator/>
      </w:r>
    </w:p>
    <w:p w14:paraId="08D0236F" w14:textId="77777777" w:rsidR="000E259C" w:rsidRDefault="000E259C" w:rsidP="00A17BA8"/>
    <w:p w14:paraId="33EC1651" w14:textId="77777777" w:rsidR="000E259C" w:rsidRDefault="000E259C" w:rsidP="00A17BA8"/>
  </w:footnote>
  <w:footnote w:type="continuationNotice" w:id="1">
    <w:p w14:paraId="227F7AF2" w14:textId="77777777" w:rsidR="000E259C" w:rsidRDefault="000E259C" w:rsidP="00A17BA8"/>
    <w:p w14:paraId="0F9C6D5C" w14:textId="77777777" w:rsidR="000E259C" w:rsidRDefault="000E259C" w:rsidP="00A17BA8"/>
    <w:p w14:paraId="7F1C2BEC" w14:textId="77777777" w:rsidR="000E259C" w:rsidRDefault="000E259C" w:rsidP="00A17BA8"/>
  </w:footnote>
  <w:footnote w:id="2">
    <w:p w14:paraId="1B445429" w14:textId="77777777" w:rsidR="0095208D" w:rsidRPr="002215B9" w:rsidRDefault="0095208D">
      <w:pPr>
        <w:pStyle w:val="Textonotapie"/>
        <w:rPr>
          <w:lang w:val="es-CR"/>
        </w:rPr>
      </w:pPr>
      <w:r w:rsidRPr="00301AEC">
        <w:rPr>
          <w:rStyle w:val="Refdenotaalpie"/>
        </w:rPr>
        <w:footnoteRef/>
      </w:r>
      <w:r w:rsidRPr="00301AEC">
        <w:t xml:space="preserve"> </w:t>
      </w:r>
      <w:r w:rsidRPr="00301AEC">
        <w:rPr>
          <w:lang w:val="es-CR"/>
        </w:rPr>
        <w:t>Una póliza cancelada no debe ser eliminada. Esta debe mantenerse en la base de datos por un periodo de 5 años posterior al fallecimiento del asegurado o a su cancelación por cualquier causa, de conformidad con lo establecido en el Acuerdo Sugese 07-1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40BA8" w14:textId="77777777" w:rsidR="0095208D" w:rsidRDefault="0095208D">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2001A8" w14:textId="77777777" w:rsidR="0095208D" w:rsidRDefault="0095208D" w:rsidP="00A17BA8">
    <w:pPr>
      <w:pStyle w:val="Encabezado"/>
    </w:pPr>
    <w:r>
      <w:rPr>
        <w:noProof/>
        <w:lang w:val="es-CR" w:eastAsia="es-CR"/>
      </w:rPr>
      <w:drawing>
        <wp:inline distT="0" distB="0" distL="0" distR="0" wp14:anchorId="2A1EF790" wp14:editId="010C0B7C">
          <wp:extent cx="1504950" cy="1206328"/>
          <wp:effectExtent l="19050" t="0" r="0" b="0"/>
          <wp:docPr id="12" name="7 Imagen" descr="logo suge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ugese.jpg"/>
                  <pic:cNvPicPr/>
                </pic:nvPicPr>
                <pic:blipFill>
                  <a:blip r:embed="rId1"/>
                  <a:stretch>
                    <a:fillRect/>
                  </a:stretch>
                </pic:blipFill>
                <pic:spPr>
                  <a:xfrm>
                    <a:off x="0" y="0"/>
                    <a:ext cx="1504790" cy="1206200"/>
                  </a:xfrm>
                  <a:prstGeom prst="rect">
                    <a:avLst/>
                  </a:prstGeom>
                </pic:spPr>
              </pic:pic>
            </a:graphicData>
          </a:graphic>
        </wp:inline>
      </w:drawing>
    </w:r>
  </w:p>
  <w:p w14:paraId="07EC4BAC" w14:textId="77777777" w:rsidR="0095208D" w:rsidRDefault="0095208D" w:rsidP="00A17BA8">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17C3AC" w14:textId="77777777" w:rsidR="0095208D" w:rsidRDefault="0095208D" w:rsidP="00A17BA8">
    <w:pPr>
      <w:pStyle w:val="Encabezado"/>
    </w:pPr>
    <w:r>
      <w:rPr>
        <w:noProof/>
        <w:lang w:val="es-CR" w:eastAsia="es-CR"/>
      </w:rPr>
      <w:drawing>
        <wp:inline distT="0" distB="0" distL="0" distR="0" wp14:anchorId="4621420E" wp14:editId="04EFDACC">
          <wp:extent cx="1504950" cy="1206328"/>
          <wp:effectExtent l="19050" t="0" r="0" b="0"/>
          <wp:docPr id="13" name="7 Imagen" descr="logo suge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ugese.jpg"/>
                  <pic:cNvPicPr/>
                </pic:nvPicPr>
                <pic:blipFill>
                  <a:blip r:embed="rId1"/>
                  <a:stretch>
                    <a:fillRect/>
                  </a:stretch>
                </pic:blipFill>
                <pic:spPr>
                  <a:xfrm>
                    <a:off x="0" y="0"/>
                    <a:ext cx="1504790" cy="1206200"/>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9C41B9" w14:textId="77777777" w:rsidR="0095208D" w:rsidRDefault="0095208D" w:rsidP="00A17BA8">
    <w:pPr>
      <w:pStyle w:val="Encabezado"/>
      <w:rPr>
        <w:rStyle w:val="Nmerodepgina"/>
      </w:rPr>
    </w:pPr>
    <w:r>
      <w:rPr>
        <w:rStyle w:val="Nmerodepgina"/>
      </w:rPr>
      <w:fldChar w:fldCharType="begin"/>
    </w:r>
    <w:r>
      <w:rPr>
        <w:rStyle w:val="Nmerodepgina"/>
      </w:rPr>
      <w:instrText xml:space="preserve">PAGE  </w:instrText>
    </w:r>
    <w:r>
      <w:rPr>
        <w:rStyle w:val="Nmerodepgina"/>
      </w:rPr>
      <w:fldChar w:fldCharType="end"/>
    </w:r>
  </w:p>
  <w:p w14:paraId="169234D8" w14:textId="77777777" w:rsidR="0095208D" w:rsidRDefault="0095208D" w:rsidP="00A17BA8">
    <w:pPr>
      <w:pStyle w:val="Encabezado"/>
    </w:pPr>
  </w:p>
  <w:p w14:paraId="020205C2" w14:textId="77777777" w:rsidR="0095208D" w:rsidRDefault="0095208D" w:rsidP="00A17BA8"/>
  <w:p w14:paraId="22A39B4D" w14:textId="77777777" w:rsidR="0095208D" w:rsidRDefault="0095208D" w:rsidP="00A17BA8"/>
  <w:p w14:paraId="798998D0" w14:textId="77777777" w:rsidR="0095208D" w:rsidRDefault="0095208D" w:rsidP="00A17BA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6"/>
      <w:gridCol w:w="7378"/>
    </w:tblGrid>
    <w:tr w:rsidR="0095208D" w14:paraId="78EEC7C1" w14:textId="77777777" w:rsidTr="00B36CA7">
      <w:trPr>
        <w:trHeight w:val="720"/>
      </w:trPr>
      <w:tc>
        <w:tcPr>
          <w:tcW w:w="1086" w:type="dxa"/>
        </w:tcPr>
        <w:p w14:paraId="6F267292" w14:textId="77777777" w:rsidR="0095208D" w:rsidRDefault="0095208D" w:rsidP="00A17BA8">
          <w:pPr>
            <w:pStyle w:val="Encabezado"/>
            <w:rPr>
              <w:rFonts w:cs="Arial"/>
            </w:rPr>
          </w:pPr>
          <w:r>
            <w:rPr>
              <w:noProof/>
              <w:lang w:val="es-CR" w:eastAsia="es-CR"/>
            </w:rPr>
            <w:drawing>
              <wp:inline distT="0" distB="0" distL="0" distR="0" wp14:anchorId="00A97C89" wp14:editId="011B3EA2">
                <wp:extent cx="552450" cy="442829"/>
                <wp:effectExtent l="0" t="0" r="0" b="0"/>
                <wp:docPr id="81" name="7 Imagen" descr="logo suge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ugese.jpg"/>
                        <pic:cNvPicPr/>
                      </pic:nvPicPr>
                      <pic:blipFill>
                        <a:blip r:embed="rId1"/>
                        <a:stretch>
                          <a:fillRect/>
                        </a:stretch>
                      </pic:blipFill>
                      <pic:spPr>
                        <a:xfrm>
                          <a:off x="0" y="0"/>
                          <a:ext cx="552391" cy="442782"/>
                        </a:xfrm>
                        <a:prstGeom prst="rect">
                          <a:avLst/>
                        </a:prstGeom>
                      </pic:spPr>
                    </pic:pic>
                  </a:graphicData>
                </a:graphic>
              </wp:inline>
            </w:drawing>
          </w:r>
        </w:p>
      </w:tc>
      <w:tc>
        <w:tcPr>
          <w:tcW w:w="8440" w:type="dxa"/>
        </w:tcPr>
        <w:p w14:paraId="31063F7B" w14:textId="77777777" w:rsidR="0095208D" w:rsidRDefault="0095208D" w:rsidP="00A17BA8">
          <w:pPr>
            <w:pStyle w:val="Encabezado"/>
          </w:pPr>
        </w:p>
        <w:p w14:paraId="57BE0FA6" w14:textId="77777777" w:rsidR="0095208D" w:rsidRPr="00AF616A" w:rsidRDefault="0095208D" w:rsidP="00A17BA8">
          <w:pPr>
            <w:pStyle w:val="Encabezado"/>
          </w:pPr>
        </w:p>
        <w:p w14:paraId="316B3576" w14:textId="77777777" w:rsidR="0095208D" w:rsidRDefault="0095208D" w:rsidP="00A17BA8">
          <w:pPr>
            <w:pStyle w:val="Encabezado"/>
          </w:pPr>
          <w:r w:rsidRPr="00A56FF4">
            <w:t xml:space="preserve">Estándar electrónico – </w:t>
          </w:r>
          <w:r>
            <w:t>Registro Único de Personas  Beneficiarias</w:t>
          </w:r>
          <w:r w:rsidRPr="00A56FF4">
            <w:t xml:space="preserve"> – Aseguradoras</w:t>
          </w:r>
        </w:p>
      </w:tc>
    </w:tr>
  </w:tbl>
  <w:p w14:paraId="7B7239C9" w14:textId="77777777" w:rsidR="0095208D" w:rsidRPr="00AF616A" w:rsidRDefault="0095208D" w:rsidP="00A17BA8">
    <w:pPr>
      <w:pStyle w:val="Encabezado"/>
    </w:pPr>
  </w:p>
  <w:p w14:paraId="681FCBD4" w14:textId="77777777" w:rsidR="0095208D" w:rsidRDefault="0095208D" w:rsidP="00A17BA8"/>
  <w:p w14:paraId="26DB6EF1" w14:textId="77777777" w:rsidR="0095208D" w:rsidRDefault="0095208D" w:rsidP="00A17BA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B77D7" w14:textId="77777777" w:rsidR="0095208D" w:rsidRDefault="0095208D" w:rsidP="00A17BA8">
    <w:pPr>
      <w:pStyle w:val="Encabezado"/>
    </w:pPr>
    <w:r>
      <w:rPr>
        <w:noProof/>
        <w:lang w:val="es-CR" w:eastAsia="es-CR"/>
      </w:rPr>
      <w:drawing>
        <wp:inline distT="0" distB="0" distL="0" distR="0" wp14:anchorId="0D3E7C70" wp14:editId="31387A6A">
          <wp:extent cx="1504950" cy="1206328"/>
          <wp:effectExtent l="19050" t="0" r="0" b="0"/>
          <wp:docPr id="82" name="7 Imagen" descr="logo suge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ugese.jpg"/>
                  <pic:cNvPicPr/>
                </pic:nvPicPr>
                <pic:blipFill>
                  <a:blip r:embed="rId1"/>
                  <a:stretch>
                    <a:fillRect/>
                  </a:stretch>
                </pic:blipFill>
                <pic:spPr>
                  <a:xfrm>
                    <a:off x="0" y="0"/>
                    <a:ext cx="1504790" cy="1206200"/>
                  </a:xfrm>
                  <a:prstGeom prst="rect">
                    <a:avLst/>
                  </a:prstGeom>
                </pic:spPr>
              </pic:pic>
            </a:graphicData>
          </a:graphic>
        </wp:inline>
      </w:drawing>
    </w:r>
    <w:r>
      <w:object w:dxaOrig="9930" w:dyaOrig="9183" w14:anchorId="5EBCF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88.5pt">
          <v:imagedata r:id="rId2" o:title=""/>
        </v:shape>
        <o:OLEObject Type="Embed" ProgID="Visio.Drawing.11" ShapeID="_x0000_i1025" DrawAspect="Content" ObjectID="_1706526212" r:id="rId3"/>
      </w:object>
    </w:r>
    <w:r w:rsidRPr="006E44B8">
      <w:rPr>
        <w:noProof/>
        <w:lang w:val="es-CR" w:eastAsia="es-CR"/>
      </w:rPr>
      <w:drawing>
        <wp:inline distT="0" distB="0" distL="0" distR="0" wp14:anchorId="12297498" wp14:editId="5B6AAC08">
          <wp:extent cx="5342890" cy="4939665"/>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
                  <a:srcRect/>
                  <a:stretch>
                    <a:fillRect/>
                  </a:stretch>
                </pic:blipFill>
                <pic:spPr bwMode="auto">
                  <a:xfrm>
                    <a:off x="0" y="0"/>
                    <a:ext cx="5342890" cy="4939665"/>
                  </a:xfrm>
                  <a:prstGeom prst="rect">
                    <a:avLst/>
                  </a:prstGeom>
                  <a:noFill/>
                  <a:ln w="9525">
                    <a:noFill/>
                    <a:miter lim="800000"/>
                    <a:headEnd/>
                    <a:tailEnd/>
                  </a:ln>
                </pic:spPr>
              </pic:pic>
            </a:graphicData>
          </a:graphic>
        </wp:inline>
      </w:drawing>
    </w:r>
    <w:r>
      <w:object w:dxaOrig="9930" w:dyaOrig="9183" w14:anchorId="26568D51">
        <v:shape id="_x0000_i1026" type="#_x0000_t75" style="width:424.5pt;height:388.5pt">
          <v:imagedata r:id="rId2" o:title=""/>
        </v:shape>
        <o:OLEObject Type="Embed" ProgID="Visio.Drawing.11" ShapeID="_x0000_i1026" DrawAspect="Content" ObjectID="_1706526213" r:id="rId5"/>
      </w:object>
    </w:r>
    <w:r>
      <w:object w:dxaOrig="9930" w:dyaOrig="9183" w14:anchorId="6178312B">
        <v:shape id="_x0000_i1027" type="#_x0000_t75" style="width:424.5pt;height:388.5pt">
          <v:imagedata r:id="rId2" o:title=""/>
        </v:shape>
        <o:OLEObject Type="Embed" ProgID="Visio.Drawing.11" ShapeID="_x0000_i1027" DrawAspect="Content" ObjectID="_1706526214" r:id="rId6"/>
      </w:object>
    </w:r>
    <w:r>
      <w:t xml:space="preserve"> </w:t>
    </w:r>
    <w:r w:rsidRPr="006E44B8">
      <w:rPr>
        <w:noProof/>
        <w:lang w:val="es-CR" w:eastAsia="es-CR"/>
      </w:rPr>
      <w:drawing>
        <wp:inline distT="0" distB="0" distL="0" distR="0" wp14:anchorId="5B03292B" wp14:editId="234F3BB4">
          <wp:extent cx="5342890" cy="4939665"/>
          <wp:effectExtent l="0" t="0" r="0" b="0"/>
          <wp:docPr id="8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5342890" cy="4939665"/>
                  </a:xfrm>
                  <a:prstGeom prst="rect">
                    <a:avLst/>
                  </a:prstGeom>
                  <a:noFill/>
                  <a:ln w="9525">
                    <a:noFill/>
                    <a:miter lim="800000"/>
                    <a:headEnd/>
                    <a:tailEnd/>
                  </a:ln>
                </pic:spPr>
              </pic:pic>
            </a:graphicData>
          </a:graphic>
        </wp:inline>
      </w:drawing>
    </w:r>
    <w:r>
      <w:object w:dxaOrig="9930" w:dyaOrig="9183" w14:anchorId="31B21D24">
        <v:shape id="_x0000_i1028" type="#_x0000_t75" style="width:424.5pt;height:388.5pt">
          <v:imagedata r:id="rId2" o:title=""/>
        </v:shape>
        <o:OLEObject Type="Embed" ProgID="Visio.Drawing.11" ShapeID="_x0000_i1028" DrawAspect="Content" ObjectID="_1706526215" r:id="rId8"/>
      </w:object>
    </w:r>
    <w:r>
      <w:object w:dxaOrig="9930" w:dyaOrig="9183" w14:anchorId="1914C320">
        <v:shape id="_x0000_i1029" type="#_x0000_t75" style="width:424.5pt;height:388.5pt">
          <v:imagedata r:id="rId9" o:title=""/>
        </v:shape>
        <o:OLEObject Type="Embed" ProgID="Visio.Drawing.11" ShapeID="_x0000_i1029" DrawAspect="Content" ObjectID="_1706526216" r:id="rId10"/>
      </w:object>
    </w:r>
    <w:r>
      <w:tab/>
    </w:r>
    <w:r>
      <w:object w:dxaOrig="9930" w:dyaOrig="9183" w14:anchorId="4C8E5C52">
        <v:shape id="_x0000_i1030" type="#_x0000_t75" style="width:424.5pt;height:388.5pt">
          <v:imagedata r:id="rId11" o:title=""/>
        </v:shape>
        <o:OLEObject Type="Embed" ProgID="Visio.Drawing.11" ShapeID="_x0000_i1030" DrawAspect="Content" ObjectID="_1706526217" r:id="rId12"/>
      </w:object>
    </w:r>
    <w:r>
      <w:tab/>
    </w:r>
    <w:r w:rsidRPr="00836219">
      <w:rPr>
        <w:noProof/>
        <w:lang w:val="es-CR" w:eastAsia="es-CR"/>
      </w:rPr>
      <w:drawing>
        <wp:inline distT="0" distB="0" distL="0" distR="0" wp14:anchorId="0C788A63" wp14:editId="0761AE37">
          <wp:extent cx="5011420" cy="4831715"/>
          <wp:effectExtent l="0" t="0" r="0" b="0"/>
          <wp:docPr id="8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011420" cy="4831715"/>
                  </a:xfrm>
                  <a:prstGeom prst="rect">
                    <a:avLst/>
                  </a:prstGeom>
                  <a:noFill/>
                  <a:ln w="9525">
                    <a:noFill/>
                    <a:miter lim="800000"/>
                    <a:headEnd/>
                    <a:tailEnd/>
                  </a:ln>
                </pic:spPr>
              </pic:pic>
            </a:graphicData>
          </a:graphic>
        </wp:inline>
      </w:drawing>
    </w:r>
    <w:r>
      <w:tab/>
    </w:r>
    <w:r w:rsidRPr="00836219">
      <w:rPr>
        <w:noProof/>
        <w:lang w:val="es-CR" w:eastAsia="es-CR"/>
      </w:rPr>
      <w:drawing>
        <wp:inline distT="0" distB="0" distL="0" distR="0" wp14:anchorId="49653AF0" wp14:editId="4B92E38D">
          <wp:extent cx="5011420" cy="4831715"/>
          <wp:effectExtent l="0" t="0" r="0" b="0"/>
          <wp:docPr id="8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5011420" cy="4831715"/>
                  </a:xfrm>
                  <a:prstGeom prst="rect">
                    <a:avLst/>
                  </a:prstGeom>
                  <a:noFill/>
                  <a:ln w="9525">
                    <a:noFill/>
                    <a:miter lim="800000"/>
                    <a:headEnd/>
                    <a:tailEnd/>
                  </a:ln>
                </pic:spPr>
              </pic:pic>
            </a:graphicData>
          </a:graphic>
        </wp:inline>
      </w:drawing>
    </w:r>
    <w:r>
      <w:tab/>
    </w:r>
    <w:r w:rsidRPr="00836219">
      <w:rPr>
        <w:noProof/>
        <w:lang w:val="es-CR" w:eastAsia="es-CR"/>
      </w:rPr>
      <w:drawing>
        <wp:inline distT="0" distB="0" distL="0" distR="0" wp14:anchorId="5D30744F" wp14:editId="26EADD9B">
          <wp:extent cx="5011420" cy="4831715"/>
          <wp:effectExtent l="0" t="0" r="0" b="0"/>
          <wp:docPr id="8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5011420" cy="483171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B57A13"/>
    <w:multiLevelType w:val="hybridMultilevel"/>
    <w:tmpl w:val="40429148"/>
    <w:lvl w:ilvl="0" w:tplc="1EDA0E3A">
      <w:start w:val="1"/>
      <w:numFmt w:val="lowerLetter"/>
      <w:lvlText w:val="%1."/>
      <w:lvlJc w:val="left"/>
      <w:pPr>
        <w:ind w:left="720" w:hanging="360"/>
      </w:pPr>
      <w:rPr>
        <w:rFonts w:hint="default"/>
        <w:color w:val="auto"/>
        <w:sz w:val="22"/>
        <w:szCs w:val="22"/>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 w15:restartNumberingAfterBreak="0">
    <w:nsid w:val="0F142250"/>
    <w:multiLevelType w:val="hybridMultilevel"/>
    <w:tmpl w:val="2826A84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15:restartNumberingAfterBreak="0">
    <w:nsid w:val="10AB31EC"/>
    <w:multiLevelType w:val="hybridMultilevel"/>
    <w:tmpl w:val="6414A984"/>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15:restartNumberingAfterBreak="0">
    <w:nsid w:val="13991688"/>
    <w:multiLevelType w:val="hybridMultilevel"/>
    <w:tmpl w:val="6DB05108"/>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15:restartNumberingAfterBreak="0">
    <w:nsid w:val="187619B1"/>
    <w:multiLevelType w:val="hybridMultilevel"/>
    <w:tmpl w:val="82D4A8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785C75"/>
    <w:multiLevelType w:val="hybridMultilevel"/>
    <w:tmpl w:val="6E66D2D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 w15:restartNumberingAfterBreak="0">
    <w:nsid w:val="1B245866"/>
    <w:multiLevelType w:val="hybridMultilevel"/>
    <w:tmpl w:val="A44C92DA"/>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 w15:restartNumberingAfterBreak="0">
    <w:nsid w:val="1B2B0849"/>
    <w:multiLevelType w:val="hybridMultilevel"/>
    <w:tmpl w:val="023E7C0A"/>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15:restartNumberingAfterBreak="0">
    <w:nsid w:val="1C0944C0"/>
    <w:multiLevelType w:val="hybridMultilevel"/>
    <w:tmpl w:val="023E7C0A"/>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15:restartNumberingAfterBreak="0">
    <w:nsid w:val="1D48084A"/>
    <w:multiLevelType w:val="hybridMultilevel"/>
    <w:tmpl w:val="40429148"/>
    <w:lvl w:ilvl="0" w:tplc="1EDA0E3A">
      <w:start w:val="1"/>
      <w:numFmt w:val="lowerLetter"/>
      <w:lvlText w:val="%1."/>
      <w:lvlJc w:val="left"/>
      <w:pPr>
        <w:ind w:left="720" w:hanging="360"/>
      </w:pPr>
      <w:rPr>
        <w:rFonts w:hint="default"/>
        <w:color w:val="auto"/>
        <w:sz w:val="22"/>
        <w:szCs w:val="22"/>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1F3D21D7"/>
    <w:multiLevelType w:val="hybridMultilevel"/>
    <w:tmpl w:val="BED45E74"/>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 w15:restartNumberingAfterBreak="0">
    <w:nsid w:val="20807B38"/>
    <w:multiLevelType w:val="hybridMultilevel"/>
    <w:tmpl w:val="E1503A42"/>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26320411"/>
    <w:multiLevelType w:val="hybridMultilevel"/>
    <w:tmpl w:val="56A202E0"/>
    <w:lvl w:ilvl="0" w:tplc="C446454C">
      <w:start w:val="1"/>
      <w:numFmt w:val="lowerLetter"/>
      <w:lvlText w:val="%1."/>
      <w:lvlJc w:val="left"/>
      <w:pPr>
        <w:ind w:left="720" w:hanging="360"/>
      </w:pPr>
      <w:rPr>
        <w:sz w:val="22"/>
        <w:szCs w:val="22"/>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 w15:restartNumberingAfterBreak="0">
    <w:nsid w:val="26D91869"/>
    <w:multiLevelType w:val="hybridMultilevel"/>
    <w:tmpl w:val="6E66D2D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 w15:restartNumberingAfterBreak="0">
    <w:nsid w:val="2C7F352E"/>
    <w:multiLevelType w:val="hybridMultilevel"/>
    <w:tmpl w:val="D506EFA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 w15:restartNumberingAfterBreak="0">
    <w:nsid w:val="2D8202B5"/>
    <w:multiLevelType w:val="hybridMultilevel"/>
    <w:tmpl w:val="D50E25B6"/>
    <w:lvl w:ilvl="0" w:tplc="339C44A8">
      <w:start w:val="1"/>
      <w:numFmt w:val="lowerLetter"/>
      <w:lvlText w:val="%1."/>
      <w:lvlJc w:val="left"/>
      <w:pPr>
        <w:ind w:left="785" w:hanging="360"/>
      </w:pPr>
      <w:rPr>
        <w:rFonts w:hint="default"/>
        <w:color w:val="auto"/>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6" w15:restartNumberingAfterBreak="0">
    <w:nsid w:val="2F3678A7"/>
    <w:multiLevelType w:val="hybridMultilevel"/>
    <w:tmpl w:val="82D4A8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691386"/>
    <w:multiLevelType w:val="hybridMultilevel"/>
    <w:tmpl w:val="D45A29EC"/>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 w15:restartNumberingAfterBreak="0">
    <w:nsid w:val="2FD549DA"/>
    <w:multiLevelType w:val="hybridMultilevel"/>
    <w:tmpl w:val="82D4A8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0C6196"/>
    <w:multiLevelType w:val="multilevel"/>
    <w:tmpl w:val="956E4030"/>
    <w:lvl w:ilvl="0">
      <w:start w:val="1"/>
      <w:numFmt w:val="lowerLetter"/>
      <w:pStyle w:val="ListaNivel2"/>
      <w:suff w:val="space"/>
      <w:lvlText w:val="%1."/>
      <w:lvlJc w:val="left"/>
      <w:pPr>
        <w:ind w:left="2154" w:hanging="226"/>
      </w:pPr>
      <w:rPr>
        <w:rFonts w:ascii="Arial" w:hAnsi="Arial" w:hint="default"/>
        <w:b/>
        <w:i w:val="0"/>
        <w:caps w:val="0"/>
        <w:strike w:val="0"/>
        <w:dstrike w:val="0"/>
        <w:vanish w:val="0"/>
        <w:color w:val="auto"/>
        <w:sz w:val="20"/>
        <w:szCs w:val="20"/>
        <w:u w:val="none"/>
        <w:vertAlign w:val="baseline"/>
        <w:lang w:val="es-ES_tradnl"/>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Restart w:val="0"/>
      <w:suff w:val="space"/>
      <w:lvlText w:val="%2"/>
      <w:lvlJc w:val="left"/>
      <w:pPr>
        <w:ind w:left="229" w:firstLine="0"/>
      </w:pPr>
      <w:rPr>
        <w:rFonts w:ascii="Arial" w:hAnsi="Arial" w:hint="default"/>
        <w:b w:val="0"/>
        <w:i w:val="0"/>
        <w:color w:val="auto"/>
        <w:sz w:val="20"/>
        <w:szCs w:val="20"/>
        <w:u w:val="none"/>
      </w:rPr>
    </w:lvl>
    <w:lvl w:ilvl="2">
      <w:start w:val="1"/>
      <w:numFmt w:val="none"/>
      <w:lvlText w:val="%3"/>
      <w:lvlJc w:val="left"/>
      <w:pPr>
        <w:tabs>
          <w:tab w:val="num" w:pos="1626"/>
        </w:tabs>
        <w:ind w:left="1626" w:hanging="360"/>
      </w:pPr>
      <w:rPr>
        <w:rFonts w:hint="default"/>
      </w:rPr>
    </w:lvl>
    <w:lvl w:ilvl="3">
      <w:start w:val="1"/>
      <w:numFmt w:val="none"/>
      <w:lvlText w:val=""/>
      <w:lvlJc w:val="left"/>
      <w:pPr>
        <w:tabs>
          <w:tab w:val="num" w:pos="31680"/>
        </w:tabs>
        <w:ind w:left="1986" w:hanging="360"/>
      </w:pPr>
      <w:rPr>
        <w:rFonts w:hint="default"/>
      </w:rPr>
    </w:lvl>
    <w:lvl w:ilvl="4">
      <w:start w:val="1"/>
      <w:numFmt w:val="none"/>
      <w:lvlText w:val=""/>
      <w:lvlJc w:val="left"/>
      <w:pPr>
        <w:tabs>
          <w:tab w:val="num" w:pos="2346"/>
        </w:tabs>
        <w:ind w:left="2346" w:hanging="360"/>
      </w:pPr>
      <w:rPr>
        <w:rFonts w:hint="default"/>
      </w:rPr>
    </w:lvl>
    <w:lvl w:ilvl="5">
      <w:start w:val="1"/>
      <w:numFmt w:val="none"/>
      <w:lvlText w:val=""/>
      <w:lvlJc w:val="left"/>
      <w:pPr>
        <w:tabs>
          <w:tab w:val="num" w:pos="2706"/>
        </w:tabs>
        <w:ind w:left="2706" w:hanging="360"/>
      </w:pPr>
      <w:rPr>
        <w:rFonts w:hint="default"/>
      </w:rPr>
    </w:lvl>
    <w:lvl w:ilvl="6">
      <w:start w:val="1"/>
      <w:numFmt w:val="none"/>
      <w:lvlText w:val=""/>
      <w:lvlJc w:val="left"/>
      <w:pPr>
        <w:tabs>
          <w:tab w:val="num" w:pos="3066"/>
        </w:tabs>
        <w:ind w:left="3066" w:hanging="360"/>
      </w:pPr>
      <w:rPr>
        <w:rFonts w:hint="default"/>
      </w:rPr>
    </w:lvl>
    <w:lvl w:ilvl="7">
      <w:start w:val="1"/>
      <w:numFmt w:val="none"/>
      <w:lvlText w:val=""/>
      <w:lvlJc w:val="left"/>
      <w:pPr>
        <w:tabs>
          <w:tab w:val="num" w:pos="3426"/>
        </w:tabs>
        <w:ind w:left="3426" w:hanging="360"/>
      </w:pPr>
      <w:rPr>
        <w:rFonts w:hint="default"/>
      </w:rPr>
    </w:lvl>
    <w:lvl w:ilvl="8">
      <w:start w:val="1"/>
      <w:numFmt w:val="none"/>
      <w:lvlText w:val=""/>
      <w:lvlJc w:val="left"/>
      <w:pPr>
        <w:tabs>
          <w:tab w:val="num" w:pos="3786"/>
        </w:tabs>
        <w:ind w:left="3786" w:hanging="360"/>
      </w:pPr>
      <w:rPr>
        <w:rFonts w:hint="default"/>
      </w:rPr>
    </w:lvl>
  </w:abstractNum>
  <w:abstractNum w:abstractNumId="20" w15:restartNumberingAfterBreak="0">
    <w:nsid w:val="31845636"/>
    <w:multiLevelType w:val="hybridMultilevel"/>
    <w:tmpl w:val="6DB05108"/>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321470EF"/>
    <w:multiLevelType w:val="hybridMultilevel"/>
    <w:tmpl w:val="46B60286"/>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341F4CBE"/>
    <w:multiLevelType w:val="hybridMultilevel"/>
    <w:tmpl w:val="07189B2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 w15:restartNumberingAfterBreak="0">
    <w:nsid w:val="383E56FF"/>
    <w:multiLevelType w:val="hybridMultilevel"/>
    <w:tmpl w:val="6DB05108"/>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4" w15:restartNumberingAfterBreak="0">
    <w:nsid w:val="398312B3"/>
    <w:multiLevelType w:val="hybridMultilevel"/>
    <w:tmpl w:val="6DB05108"/>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5" w15:restartNumberingAfterBreak="0">
    <w:nsid w:val="402D396E"/>
    <w:multiLevelType w:val="hybridMultilevel"/>
    <w:tmpl w:val="46B60286"/>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6" w15:restartNumberingAfterBreak="0">
    <w:nsid w:val="455227C4"/>
    <w:multiLevelType w:val="hybridMultilevel"/>
    <w:tmpl w:val="90C8DC76"/>
    <w:lvl w:ilvl="0" w:tplc="CDE2F734">
      <w:start w:val="1"/>
      <w:numFmt w:val="lowerRoman"/>
      <w:pStyle w:val="ListaNivel3"/>
      <w:lvlText w:val="%1."/>
      <w:lvlJc w:val="left"/>
      <w:pPr>
        <w:tabs>
          <w:tab w:val="num" w:pos="0"/>
        </w:tabs>
        <w:ind w:left="2268" w:hanging="170"/>
      </w:pPr>
      <w:rPr>
        <w:rFonts w:ascii="Arial" w:hAnsi="Arial" w:hint="default"/>
        <w:b/>
        <w:i w:val="0"/>
        <w:caps w:val="0"/>
        <w:strike w:val="0"/>
        <w:dstrike w:val="0"/>
        <w:vanish w:val="0"/>
        <w:color w:val="auto"/>
        <w:sz w:val="16"/>
        <w:szCs w:val="1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5A17D04"/>
    <w:multiLevelType w:val="hybridMultilevel"/>
    <w:tmpl w:val="948C44B6"/>
    <w:lvl w:ilvl="0" w:tplc="8FB482BE">
      <w:start w:val="1"/>
      <w:numFmt w:val="lowerLetter"/>
      <w:lvlText w:val="%1."/>
      <w:lvlJc w:val="left"/>
      <w:pPr>
        <w:ind w:left="720" w:hanging="360"/>
      </w:pPr>
      <w:rPr>
        <w:sz w:val="22"/>
        <w:szCs w:val="22"/>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 w15:restartNumberingAfterBreak="0">
    <w:nsid w:val="50CF52E0"/>
    <w:multiLevelType w:val="hybridMultilevel"/>
    <w:tmpl w:val="17EE84A0"/>
    <w:lvl w:ilvl="0" w:tplc="8A68188A">
      <w:start w:val="1"/>
      <w:numFmt w:val="lowerLetter"/>
      <w:lvlText w:val="%1."/>
      <w:lvlJc w:val="left"/>
      <w:pPr>
        <w:ind w:left="720" w:hanging="360"/>
      </w:pPr>
      <w:rPr>
        <w:rFonts w:hint="default"/>
        <w:sz w:val="22"/>
        <w:szCs w:val="22"/>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 w15:restartNumberingAfterBreak="0">
    <w:nsid w:val="5167230B"/>
    <w:multiLevelType w:val="hybridMultilevel"/>
    <w:tmpl w:val="46B60286"/>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0" w15:restartNumberingAfterBreak="0">
    <w:nsid w:val="538B3445"/>
    <w:multiLevelType w:val="hybridMultilevel"/>
    <w:tmpl w:val="056EB094"/>
    <w:lvl w:ilvl="0" w:tplc="7F208A24">
      <w:start w:val="1"/>
      <w:numFmt w:val="decimal"/>
      <w:pStyle w:val="ListaNivel1"/>
      <w:lvlText w:val="%1."/>
      <w:lvlJc w:val="left"/>
      <w:pPr>
        <w:tabs>
          <w:tab w:val="num" w:pos="0"/>
        </w:tabs>
        <w:ind w:left="2098" w:hanging="340"/>
      </w:pPr>
      <w:rPr>
        <w:rFonts w:ascii="Arial" w:hAnsi="Arial" w:hint="default"/>
        <w:b/>
        <w:i w:val="0"/>
        <w:caps w:val="0"/>
        <w:strike w:val="0"/>
        <w:dstrike w:val="0"/>
        <w:vanish w:val="0"/>
        <w:color w:val="auto"/>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15:restartNumberingAfterBreak="0">
    <w:nsid w:val="54825370"/>
    <w:multiLevelType w:val="hybridMultilevel"/>
    <w:tmpl w:val="C45C78E0"/>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2" w15:restartNumberingAfterBreak="0">
    <w:nsid w:val="571E566F"/>
    <w:multiLevelType w:val="hybridMultilevel"/>
    <w:tmpl w:val="C45C78E0"/>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3" w15:restartNumberingAfterBreak="0">
    <w:nsid w:val="597F2772"/>
    <w:multiLevelType w:val="hybridMultilevel"/>
    <w:tmpl w:val="D50E25B6"/>
    <w:lvl w:ilvl="0" w:tplc="339C44A8">
      <w:start w:val="1"/>
      <w:numFmt w:val="lowerLetter"/>
      <w:lvlText w:val="%1."/>
      <w:lvlJc w:val="left"/>
      <w:pPr>
        <w:ind w:left="785" w:hanging="360"/>
      </w:pPr>
      <w:rPr>
        <w:rFonts w:hint="default"/>
        <w:color w:val="auto"/>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5C946043"/>
    <w:multiLevelType w:val="hybridMultilevel"/>
    <w:tmpl w:val="D0C81162"/>
    <w:lvl w:ilvl="0" w:tplc="140A0019">
      <w:start w:val="1"/>
      <w:numFmt w:val="lowerLetter"/>
      <w:lvlText w:val="%1."/>
      <w:lvlJc w:val="left"/>
      <w:pPr>
        <w:ind w:left="777" w:hanging="360"/>
      </w:pPr>
    </w:lvl>
    <w:lvl w:ilvl="1" w:tplc="140A0019" w:tentative="1">
      <w:start w:val="1"/>
      <w:numFmt w:val="lowerLetter"/>
      <w:lvlText w:val="%2."/>
      <w:lvlJc w:val="left"/>
      <w:pPr>
        <w:ind w:left="1497" w:hanging="360"/>
      </w:pPr>
    </w:lvl>
    <w:lvl w:ilvl="2" w:tplc="140A001B" w:tentative="1">
      <w:start w:val="1"/>
      <w:numFmt w:val="lowerRoman"/>
      <w:lvlText w:val="%3."/>
      <w:lvlJc w:val="right"/>
      <w:pPr>
        <w:ind w:left="2217" w:hanging="180"/>
      </w:pPr>
    </w:lvl>
    <w:lvl w:ilvl="3" w:tplc="140A000F" w:tentative="1">
      <w:start w:val="1"/>
      <w:numFmt w:val="decimal"/>
      <w:lvlText w:val="%4."/>
      <w:lvlJc w:val="left"/>
      <w:pPr>
        <w:ind w:left="2937" w:hanging="360"/>
      </w:pPr>
    </w:lvl>
    <w:lvl w:ilvl="4" w:tplc="140A0019" w:tentative="1">
      <w:start w:val="1"/>
      <w:numFmt w:val="lowerLetter"/>
      <w:lvlText w:val="%5."/>
      <w:lvlJc w:val="left"/>
      <w:pPr>
        <w:ind w:left="3657" w:hanging="360"/>
      </w:pPr>
    </w:lvl>
    <w:lvl w:ilvl="5" w:tplc="140A001B" w:tentative="1">
      <w:start w:val="1"/>
      <w:numFmt w:val="lowerRoman"/>
      <w:lvlText w:val="%6."/>
      <w:lvlJc w:val="right"/>
      <w:pPr>
        <w:ind w:left="4377" w:hanging="180"/>
      </w:pPr>
    </w:lvl>
    <w:lvl w:ilvl="6" w:tplc="140A000F" w:tentative="1">
      <w:start w:val="1"/>
      <w:numFmt w:val="decimal"/>
      <w:lvlText w:val="%7."/>
      <w:lvlJc w:val="left"/>
      <w:pPr>
        <w:ind w:left="5097" w:hanging="360"/>
      </w:pPr>
    </w:lvl>
    <w:lvl w:ilvl="7" w:tplc="140A0019" w:tentative="1">
      <w:start w:val="1"/>
      <w:numFmt w:val="lowerLetter"/>
      <w:lvlText w:val="%8."/>
      <w:lvlJc w:val="left"/>
      <w:pPr>
        <w:ind w:left="5817" w:hanging="360"/>
      </w:pPr>
    </w:lvl>
    <w:lvl w:ilvl="8" w:tplc="140A001B" w:tentative="1">
      <w:start w:val="1"/>
      <w:numFmt w:val="lowerRoman"/>
      <w:lvlText w:val="%9."/>
      <w:lvlJc w:val="right"/>
      <w:pPr>
        <w:ind w:left="6537" w:hanging="180"/>
      </w:pPr>
    </w:lvl>
  </w:abstractNum>
  <w:abstractNum w:abstractNumId="35" w15:restartNumberingAfterBreak="0">
    <w:nsid w:val="5F312C6B"/>
    <w:multiLevelType w:val="hybridMultilevel"/>
    <w:tmpl w:val="741027FE"/>
    <w:lvl w:ilvl="0" w:tplc="AB04570A">
      <w:start w:val="1"/>
      <w:numFmt w:val="bullet"/>
      <w:pStyle w:val="ListaVietas"/>
      <w:lvlText w:val=""/>
      <w:lvlJc w:val="left"/>
      <w:pPr>
        <w:tabs>
          <w:tab w:val="num" w:pos="0"/>
        </w:tabs>
        <w:ind w:left="2098" w:hanging="340"/>
      </w:pPr>
      <w:rPr>
        <w:rFonts w:ascii="Wingdings 2" w:hAnsi="Wingdings 2" w:hint="default"/>
        <w:b w:val="0"/>
        <w:i w:val="0"/>
        <w:caps w:val="0"/>
        <w:strike w:val="0"/>
        <w:dstrike w:val="0"/>
        <w:vanish w:val="0"/>
        <w:color w:val="auto"/>
        <w:sz w:val="18"/>
        <w:szCs w:val="1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26C1315"/>
    <w:multiLevelType w:val="hybridMultilevel"/>
    <w:tmpl w:val="CD061C2C"/>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7" w15:restartNumberingAfterBreak="0">
    <w:nsid w:val="63737DB8"/>
    <w:multiLevelType w:val="hybridMultilevel"/>
    <w:tmpl w:val="6DB05108"/>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8" w15:restartNumberingAfterBreak="0">
    <w:nsid w:val="659E2C7D"/>
    <w:multiLevelType w:val="hybridMultilevel"/>
    <w:tmpl w:val="CD061C2C"/>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9" w15:restartNumberingAfterBreak="0">
    <w:nsid w:val="68083B69"/>
    <w:multiLevelType w:val="hybridMultilevel"/>
    <w:tmpl w:val="4FFC09FE"/>
    <w:lvl w:ilvl="0" w:tplc="BD366D9A">
      <w:start w:val="1"/>
      <w:numFmt w:val="lowerLetter"/>
      <w:lvlText w:val="%1."/>
      <w:lvlJc w:val="left"/>
      <w:pPr>
        <w:ind w:left="720" w:hanging="360"/>
      </w:pPr>
      <w:rPr>
        <w:rFonts w:hint="default"/>
        <w:sz w:val="22"/>
        <w:szCs w:val="22"/>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 w15:restartNumberingAfterBreak="0">
    <w:nsid w:val="68CF2D5A"/>
    <w:multiLevelType w:val="multilevel"/>
    <w:tmpl w:val="7034FB6C"/>
    <w:lvl w:ilvl="0">
      <w:start w:val="1"/>
      <w:numFmt w:val="decimal"/>
      <w:pStyle w:val="Ttulo1"/>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EAE5CD2"/>
    <w:multiLevelType w:val="hybridMultilevel"/>
    <w:tmpl w:val="A3D46D8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2" w15:restartNumberingAfterBreak="0">
    <w:nsid w:val="718426DA"/>
    <w:multiLevelType w:val="hybridMultilevel"/>
    <w:tmpl w:val="BED45E74"/>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 w15:restartNumberingAfterBreak="0">
    <w:nsid w:val="75E0654F"/>
    <w:multiLevelType w:val="hybridMultilevel"/>
    <w:tmpl w:val="BD8C3F80"/>
    <w:lvl w:ilvl="0" w:tplc="327C089E">
      <w:start w:val="1"/>
      <w:numFmt w:val="lowerRoman"/>
      <w:pStyle w:val="Subttulo1"/>
      <w:lvlText w:val="%1."/>
      <w:lvlJc w:val="righ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44" w15:restartNumberingAfterBreak="0">
    <w:nsid w:val="7D266FE8"/>
    <w:multiLevelType w:val="multilevel"/>
    <w:tmpl w:val="D4B6EF84"/>
    <w:lvl w:ilvl="0">
      <w:start w:val="5"/>
      <w:numFmt w:val="decimal"/>
      <w:lvlText w:val="%1"/>
      <w:lvlJc w:val="left"/>
      <w:pPr>
        <w:ind w:left="360" w:hanging="360"/>
      </w:pPr>
      <w:rPr>
        <w:rFonts w:hint="default"/>
      </w:rPr>
    </w:lvl>
    <w:lvl w:ilvl="1">
      <w:start w:val="1"/>
      <w:numFmt w:val="decimal"/>
      <w:lvlText w:val="%1.%2"/>
      <w:lvlJc w:val="left"/>
      <w:pPr>
        <w:ind w:left="1496" w:hanging="360"/>
      </w:pPr>
      <w:rPr>
        <w:rFonts w:hint="default"/>
      </w:rPr>
    </w:lvl>
    <w:lvl w:ilvl="2">
      <w:start w:val="1"/>
      <w:numFmt w:val="decimal"/>
      <w:lvlText w:val="%1.%2.%3"/>
      <w:lvlJc w:val="left"/>
      <w:pPr>
        <w:ind w:left="2992" w:hanging="720"/>
      </w:pPr>
      <w:rPr>
        <w:rFonts w:hint="default"/>
      </w:rPr>
    </w:lvl>
    <w:lvl w:ilvl="3">
      <w:start w:val="1"/>
      <w:numFmt w:val="decimal"/>
      <w:lvlText w:val="%1.%2.%3.%4"/>
      <w:lvlJc w:val="left"/>
      <w:pPr>
        <w:ind w:left="4128" w:hanging="720"/>
      </w:pPr>
      <w:rPr>
        <w:rFonts w:hint="default"/>
      </w:rPr>
    </w:lvl>
    <w:lvl w:ilvl="4">
      <w:start w:val="1"/>
      <w:numFmt w:val="decimal"/>
      <w:lvlText w:val="%1.%2.%3.%4.%5"/>
      <w:lvlJc w:val="left"/>
      <w:pPr>
        <w:ind w:left="5624" w:hanging="1080"/>
      </w:pPr>
      <w:rPr>
        <w:rFonts w:hint="default"/>
      </w:rPr>
    </w:lvl>
    <w:lvl w:ilvl="5">
      <w:start w:val="1"/>
      <w:numFmt w:val="decimal"/>
      <w:lvlText w:val="%1.%2.%3.%4.%5.%6"/>
      <w:lvlJc w:val="left"/>
      <w:pPr>
        <w:ind w:left="6760" w:hanging="1080"/>
      </w:pPr>
      <w:rPr>
        <w:rFonts w:hint="default"/>
      </w:rPr>
    </w:lvl>
    <w:lvl w:ilvl="6">
      <w:start w:val="1"/>
      <w:numFmt w:val="decimal"/>
      <w:lvlText w:val="%1.%2.%3.%4.%5.%6.%7"/>
      <w:lvlJc w:val="left"/>
      <w:pPr>
        <w:ind w:left="8256" w:hanging="1440"/>
      </w:pPr>
      <w:rPr>
        <w:rFonts w:hint="default"/>
      </w:rPr>
    </w:lvl>
    <w:lvl w:ilvl="7">
      <w:start w:val="1"/>
      <w:numFmt w:val="decimal"/>
      <w:lvlText w:val="%1.%2.%3.%4.%5.%6.%7.%8"/>
      <w:lvlJc w:val="left"/>
      <w:pPr>
        <w:ind w:left="9392" w:hanging="1440"/>
      </w:pPr>
      <w:rPr>
        <w:rFonts w:hint="default"/>
      </w:rPr>
    </w:lvl>
    <w:lvl w:ilvl="8">
      <w:start w:val="1"/>
      <w:numFmt w:val="decimal"/>
      <w:lvlText w:val="%1.%2.%3.%4.%5.%6.%7.%8.%9"/>
      <w:lvlJc w:val="left"/>
      <w:pPr>
        <w:ind w:left="10888" w:hanging="1800"/>
      </w:pPr>
      <w:rPr>
        <w:rFonts w:hint="default"/>
      </w:rPr>
    </w:lvl>
  </w:abstractNum>
  <w:abstractNum w:abstractNumId="45" w15:restartNumberingAfterBreak="0">
    <w:nsid w:val="7ED871C8"/>
    <w:multiLevelType w:val="hybridMultilevel"/>
    <w:tmpl w:val="C45C78E0"/>
    <w:lvl w:ilvl="0" w:tplc="140A0019">
      <w:start w:val="1"/>
      <w:numFmt w:val="lowerLetter"/>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num>
  <w:num w:numId="3">
    <w:abstractNumId w:val="30"/>
    <w:lvlOverride w:ilvl="0">
      <w:startOverride w:val="1"/>
    </w:lvlOverride>
  </w:num>
  <w:num w:numId="4">
    <w:abstractNumId w:val="26"/>
  </w:num>
  <w:num w:numId="5">
    <w:abstractNumId w:val="43"/>
  </w:num>
  <w:num w:numId="6">
    <w:abstractNumId w:val="25"/>
  </w:num>
  <w:num w:numId="7">
    <w:abstractNumId w:val="20"/>
  </w:num>
  <w:num w:numId="8">
    <w:abstractNumId w:val="6"/>
  </w:num>
  <w:num w:numId="9">
    <w:abstractNumId w:val="5"/>
  </w:num>
  <w:num w:numId="10">
    <w:abstractNumId w:val="23"/>
  </w:num>
  <w:num w:numId="11">
    <w:abstractNumId w:val="15"/>
  </w:num>
  <w:num w:numId="12">
    <w:abstractNumId w:val="45"/>
  </w:num>
  <w:num w:numId="13">
    <w:abstractNumId w:val="32"/>
  </w:num>
  <w:num w:numId="14">
    <w:abstractNumId w:val="11"/>
  </w:num>
  <w:num w:numId="15">
    <w:abstractNumId w:val="31"/>
  </w:num>
  <w:num w:numId="16">
    <w:abstractNumId w:val="13"/>
  </w:num>
  <w:num w:numId="17">
    <w:abstractNumId w:val="7"/>
  </w:num>
  <w:num w:numId="18">
    <w:abstractNumId w:val="8"/>
  </w:num>
  <w:num w:numId="19">
    <w:abstractNumId w:val="21"/>
  </w:num>
  <w:num w:numId="20">
    <w:abstractNumId w:val="29"/>
  </w:num>
  <w:num w:numId="21">
    <w:abstractNumId w:val="9"/>
  </w:num>
  <w:num w:numId="22">
    <w:abstractNumId w:val="2"/>
  </w:num>
  <w:num w:numId="23">
    <w:abstractNumId w:val="24"/>
  </w:num>
  <w:num w:numId="24">
    <w:abstractNumId w:val="14"/>
  </w:num>
  <w:num w:numId="25">
    <w:abstractNumId w:val="34"/>
  </w:num>
  <w:num w:numId="26">
    <w:abstractNumId w:val="17"/>
  </w:num>
  <w:num w:numId="27">
    <w:abstractNumId w:val="10"/>
  </w:num>
  <w:num w:numId="28">
    <w:abstractNumId w:val="41"/>
  </w:num>
  <w:num w:numId="29">
    <w:abstractNumId w:val="44"/>
  </w:num>
  <w:num w:numId="30">
    <w:abstractNumId w:val="4"/>
  </w:num>
  <w:num w:numId="31">
    <w:abstractNumId w:val="12"/>
  </w:num>
  <w:num w:numId="32">
    <w:abstractNumId w:val="39"/>
  </w:num>
  <w:num w:numId="33">
    <w:abstractNumId w:val="28"/>
  </w:num>
  <w:num w:numId="34">
    <w:abstractNumId w:val="33"/>
  </w:num>
  <w:num w:numId="35">
    <w:abstractNumId w:val="36"/>
  </w:num>
  <w:num w:numId="36">
    <w:abstractNumId w:val="27"/>
  </w:num>
  <w:num w:numId="37">
    <w:abstractNumId w:val="42"/>
  </w:num>
  <w:num w:numId="38">
    <w:abstractNumId w:val="16"/>
  </w:num>
  <w:num w:numId="39">
    <w:abstractNumId w:val="18"/>
  </w:num>
  <w:num w:numId="40">
    <w:abstractNumId w:val="40"/>
  </w:num>
  <w:num w:numId="41">
    <w:abstractNumId w:val="1"/>
  </w:num>
  <w:num w:numId="42">
    <w:abstractNumId w:val="22"/>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num>
  <w:num w:numId="45">
    <w:abstractNumId w:val="37"/>
  </w:num>
  <w:num w:numId="46">
    <w:abstractNumId w:val="3"/>
  </w:num>
  <w:num w:numId="47">
    <w:abstractNumId w:val="38"/>
  </w:num>
  <w:num w:numId="48">
    <w:abstractNumId w:val="3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08"/>
  <w:hyphenationZone w:val="425"/>
  <w:defaultTableStyle w:val="Cuadrculamedia3-nfasis1"/>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7E2E"/>
    <w:rsid w:val="000001C8"/>
    <w:rsid w:val="00000523"/>
    <w:rsid w:val="000016A9"/>
    <w:rsid w:val="0000243C"/>
    <w:rsid w:val="000028C0"/>
    <w:rsid w:val="000028F8"/>
    <w:rsid w:val="0000326D"/>
    <w:rsid w:val="000038C5"/>
    <w:rsid w:val="00004057"/>
    <w:rsid w:val="00004101"/>
    <w:rsid w:val="000052B0"/>
    <w:rsid w:val="000067A4"/>
    <w:rsid w:val="00006EA8"/>
    <w:rsid w:val="000073B4"/>
    <w:rsid w:val="00010BD4"/>
    <w:rsid w:val="000113D5"/>
    <w:rsid w:val="0001184E"/>
    <w:rsid w:val="00012BE8"/>
    <w:rsid w:val="00013717"/>
    <w:rsid w:val="00013E22"/>
    <w:rsid w:val="000144AC"/>
    <w:rsid w:val="00014821"/>
    <w:rsid w:val="00014D04"/>
    <w:rsid w:val="00015A6C"/>
    <w:rsid w:val="00016538"/>
    <w:rsid w:val="000171C5"/>
    <w:rsid w:val="00020A6B"/>
    <w:rsid w:val="00022C08"/>
    <w:rsid w:val="00024022"/>
    <w:rsid w:val="00024AB0"/>
    <w:rsid w:val="00025E68"/>
    <w:rsid w:val="000271D0"/>
    <w:rsid w:val="00030F07"/>
    <w:rsid w:val="00031EEE"/>
    <w:rsid w:val="000321B9"/>
    <w:rsid w:val="00032471"/>
    <w:rsid w:val="000325E2"/>
    <w:rsid w:val="00033012"/>
    <w:rsid w:val="00035045"/>
    <w:rsid w:val="00037507"/>
    <w:rsid w:val="00037571"/>
    <w:rsid w:val="000376C5"/>
    <w:rsid w:val="00037B26"/>
    <w:rsid w:val="00043F36"/>
    <w:rsid w:val="000443D3"/>
    <w:rsid w:val="00045520"/>
    <w:rsid w:val="000466CE"/>
    <w:rsid w:val="00046A04"/>
    <w:rsid w:val="00051000"/>
    <w:rsid w:val="000514B1"/>
    <w:rsid w:val="00051972"/>
    <w:rsid w:val="00051C91"/>
    <w:rsid w:val="00051DAB"/>
    <w:rsid w:val="00052DF6"/>
    <w:rsid w:val="000540CC"/>
    <w:rsid w:val="000543C4"/>
    <w:rsid w:val="000545F5"/>
    <w:rsid w:val="00055344"/>
    <w:rsid w:val="00056775"/>
    <w:rsid w:val="00056FB4"/>
    <w:rsid w:val="00061411"/>
    <w:rsid w:val="00061816"/>
    <w:rsid w:val="00061EB0"/>
    <w:rsid w:val="0006464A"/>
    <w:rsid w:val="000654FD"/>
    <w:rsid w:val="00065B06"/>
    <w:rsid w:val="00065E46"/>
    <w:rsid w:val="000668D1"/>
    <w:rsid w:val="00071154"/>
    <w:rsid w:val="0007193B"/>
    <w:rsid w:val="000719F3"/>
    <w:rsid w:val="00071C42"/>
    <w:rsid w:val="00072B62"/>
    <w:rsid w:val="00073CEE"/>
    <w:rsid w:val="000748A9"/>
    <w:rsid w:val="00074EBC"/>
    <w:rsid w:val="00074FB0"/>
    <w:rsid w:val="0007527E"/>
    <w:rsid w:val="000764D3"/>
    <w:rsid w:val="00081BE4"/>
    <w:rsid w:val="000839B7"/>
    <w:rsid w:val="000879AF"/>
    <w:rsid w:val="00090507"/>
    <w:rsid w:val="00090F54"/>
    <w:rsid w:val="000916B6"/>
    <w:rsid w:val="00092170"/>
    <w:rsid w:val="00092FF0"/>
    <w:rsid w:val="00093DDF"/>
    <w:rsid w:val="000949FD"/>
    <w:rsid w:val="00094F03"/>
    <w:rsid w:val="00096392"/>
    <w:rsid w:val="0009709C"/>
    <w:rsid w:val="000979C6"/>
    <w:rsid w:val="00097D54"/>
    <w:rsid w:val="000A0114"/>
    <w:rsid w:val="000A267E"/>
    <w:rsid w:val="000A586B"/>
    <w:rsid w:val="000A5C0A"/>
    <w:rsid w:val="000B0655"/>
    <w:rsid w:val="000B1865"/>
    <w:rsid w:val="000B1EBE"/>
    <w:rsid w:val="000B28A8"/>
    <w:rsid w:val="000B33D2"/>
    <w:rsid w:val="000B3683"/>
    <w:rsid w:val="000B395D"/>
    <w:rsid w:val="000B5307"/>
    <w:rsid w:val="000B552F"/>
    <w:rsid w:val="000B58D1"/>
    <w:rsid w:val="000B6D3D"/>
    <w:rsid w:val="000B732B"/>
    <w:rsid w:val="000C020E"/>
    <w:rsid w:val="000C021F"/>
    <w:rsid w:val="000C11DD"/>
    <w:rsid w:val="000C48CB"/>
    <w:rsid w:val="000C68A3"/>
    <w:rsid w:val="000C7610"/>
    <w:rsid w:val="000D094B"/>
    <w:rsid w:val="000D14DD"/>
    <w:rsid w:val="000D1D73"/>
    <w:rsid w:val="000D2375"/>
    <w:rsid w:val="000D5721"/>
    <w:rsid w:val="000D5BAF"/>
    <w:rsid w:val="000D5E8C"/>
    <w:rsid w:val="000D6445"/>
    <w:rsid w:val="000D6C2C"/>
    <w:rsid w:val="000D7BEB"/>
    <w:rsid w:val="000D7FB5"/>
    <w:rsid w:val="000E14F1"/>
    <w:rsid w:val="000E1841"/>
    <w:rsid w:val="000E1A27"/>
    <w:rsid w:val="000E1DFE"/>
    <w:rsid w:val="000E259C"/>
    <w:rsid w:val="000E28E4"/>
    <w:rsid w:val="000E309F"/>
    <w:rsid w:val="000E58F0"/>
    <w:rsid w:val="000E5C55"/>
    <w:rsid w:val="000E76E1"/>
    <w:rsid w:val="000F1CEA"/>
    <w:rsid w:val="000F22B8"/>
    <w:rsid w:val="000F2417"/>
    <w:rsid w:val="000F34D3"/>
    <w:rsid w:val="000F35F4"/>
    <w:rsid w:val="000F3C66"/>
    <w:rsid w:val="000F50BA"/>
    <w:rsid w:val="000F5455"/>
    <w:rsid w:val="000F5759"/>
    <w:rsid w:val="000F5939"/>
    <w:rsid w:val="000F5C14"/>
    <w:rsid w:val="000F5EA3"/>
    <w:rsid w:val="000F5F44"/>
    <w:rsid w:val="000F66FA"/>
    <w:rsid w:val="000F69A7"/>
    <w:rsid w:val="000F6B32"/>
    <w:rsid w:val="0010018C"/>
    <w:rsid w:val="00100CFC"/>
    <w:rsid w:val="001020BB"/>
    <w:rsid w:val="00102E12"/>
    <w:rsid w:val="001030FC"/>
    <w:rsid w:val="00103125"/>
    <w:rsid w:val="00103680"/>
    <w:rsid w:val="001058A3"/>
    <w:rsid w:val="00105BC7"/>
    <w:rsid w:val="0010681F"/>
    <w:rsid w:val="0010736D"/>
    <w:rsid w:val="001118CC"/>
    <w:rsid w:val="00111BC6"/>
    <w:rsid w:val="001125F0"/>
    <w:rsid w:val="00112CEE"/>
    <w:rsid w:val="00113FD0"/>
    <w:rsid w:val="001140BE"/>
    <w:rsid w:val="001168BF"/>
    <w:rsid w:val="0011772B"/>
    <w:rsid w:val="00120481"/>
    <w:rsid w:val="0012196B"/>
    <w:rsid w:val="00121F8C"/>
    <w:rsid w:val="00123351"/>
    <w:rsid w:val="00123BDB"/>
    <w:rsid w:val="001248DC"/>
    <w:rsid w:val="00125EB4"/>
    <w:rsid w:val="00126FBE"/>
    <w:rsid w:val="00127C4B"/>
    <w:rsid w:val="001301C6"/>
    <w:rsid w:val="00131E04"/>
    <w:rsid w:val="00132C14"/>
    <w:rsid w:val="00133594"/>
    <w:rsid w:val="00135630"/>
    <w:rsid w:val="00135BA1"/>
    <w:rsid w:val="00136211"/>
    <w:rsid w:val="001369FE"/>
    <w:rsid w:val="0013799C"/>
    <w:rsid w:val="00140729"/>
    <w:rsid w:val="0014087D"/>
    <w:rsid w:val="00140FEA"/>
    <w:rsid w:val="00141C00"/>
    <w:rsid w:val="00142CD3"/>
    <w:rsid w:val="00143ED2"/>
    <w:rsid w:val="0014555A"/>
    <w:rsid w:val="0014635F"/>
    <w:rsid w:val="001467AB"/>
    <w:rsid w:val="00147F09"/>
    <w:rsid w:val="001505DD"/>
    <w:rsid w:val="00152533"/>
    <w:rsid w:val="001529A8"/>
    <w:rsid w:val="0015424E"/>
    <w:rsid w:val="0015428B"/>
    <w:rsid w:val="00154CCA"/>
    <w:rsid w:val="001552AC"/>
    <w:rsid w:val="00155771"/>
    <w:rsid w:val="00155CCA"/>
    <w:rsid w:val="001560A7"/>
    <w:rsid w:val="00157283"/>
    <w:rsid w:val="00157B30"/>
    <w:rsid w:val="00161294"/>
    <w:rsid w:val="001617FB"/>
    <w:rsid w:val="00162C54"/>
    <w:rsid w:val="001631AF"/>
    <w:rsid w:val="0016325F"/>
    <w:rsid w:val="00164284"/>
    <w:rsid w:val="00164B4B"/>
    <w:rsid w:val="00167544"/>
    <w:rsid w:val="0017005A"/>
    <w:rsid w:val="00170D40"/>
    <w:rsid w:val="0017245C"/>
    <w:rsid w:val="00172926"/>
    <w:rsid w:val="00172E2E"/>
    <w:rsid w:val="001730F6"/>
    <w:rsid w:val="00173184"/>
    <w:rsid w:val="00173EDC"/>
    <w:rsid w:val="0017461E"/>
    <w:rsid w:val="00174720"/>
    <w:rsid w:val="001761A5"/>
    <w:rsid w:val="00182403"/>
    <w:rsid w:val="00183507"/>
    <w:rsid w:val="00183C42"/>
    <w:rsid w:val="00183DCA"/>
    <w:rsid w:val="001847DD"/>
    <w:rsid w:val="001855D6"/>
    <w:rsid w:val="0018595C"/>
    <w:rsid w:val="00186F58"/>
    <w:rsid w:val="0018755A"/>
    <w:rsid w:val="00190F54"/>
    <w:rsid w:val="00191322"/>
    <w:rsid w:val="00191341"/>
    <w:rsid w:val="00192142"/>
    <w:rsid w:val="00194323"/>
    <w:rsid w:val="0019436C"/>
    <w:rsid w:val="001947EA"/>
    <w:rsid w:val="00194CA8"/>
    <w:rsid w:val="001956B1"/>
    <w:rsid w:val="00196C00"/>
    <w:rsid w:val="00197F95"/>
    <w:rsid w:val="001A0BF4"/>
    <w:rsid w:val="001A148D"/>
    <w:rsid w:val="001A3CAA"/>
    <w:rsid w:val="001A455E"/>
    <w:rsid w:val="001A4B84"/>
    <w:rsid w:val="001A4BF9"/>
    <w:rsid w:val="001A4F67"/>
    <w:rsid w:val="001A517E"/>
    <w:rsid w:val="001A56E8"/>
    <w:rsid w:val="001A61EB"/>
    <w:rsid w:val="001A7E2C"/>
    <w:rsid w:val="001B0206"/>
    <w:rsid w:val="001B1290"/>
    <w:rsid w:val="001B2D7F"/>
    <w:rsid w:val="001B3FFD"/>
    <w:rsid w:val="001B48B5"/>
    <w:rsid w:val="001B527D"/>
    <w:rsid w:val="001B62E8"/>
    <w:rsid w:val="001B68B0"/>
    <w:rsid w:val="001B6F26"/>
    <w:rsid w:val="001C029F"/>
    <w:rsid w:val="001C062F"/>
    <w:rsid w:val="001C0AA6"/>
    <w:rsid w:val="001C15FE"/>
    <w:rsid w:val="001C25E5"/>
    <w:rsid w:val="001C33C2"/>
    <w:rsid w:val="001C4497"/>
    <w:rsid w:val="001C463A"/>
    <w:rsid w:val="001C4A2E"/>
    <w:rsid w:val="001C4E62"/>
    <w:rsid w:val="001C4FAD"/>
    <w:rsid w:val="001C5A8C"/>
    <w:rsid w:val="001C6BBC"/>
    <w:rsid w:val="001C6F79"/>
    <w:rsid w:val="001C7858"/>
    <w:rsid w:val="001C7A87"/>
    <w:rsid w:val="001C7B0F"/>
    <w:rsid w:val="001C7FDA"/>
    <w:rsid w:val="001D054E"/>
    <w:rsid w:val="001D06FB"/>
    <w:rsid w:val="001D0B4E"/>
    <w:rsid w:val="001D0CA5"/>
    <w:rsid w:val="001D2BA3"/>
    <w:rsid w:val="001D2F45"/>
    <w:rsid w:val="001D3A61"/>
    <w:rsid w:val="001D3B66"/>
    <w:rsid w:val="001D3D05"/>
    <w:rsid w:val="001D6C05"/>
    <w:rsid w:val="001E0705"/>
    <w:rsid w:val="001E0C51"/>
    <w:rsid w:val="001E0F6B"/>
    <w:rsid w:val="001E3D88"/>
    <w:rsid w:val="001E448B"/>
    <w:rsid w:val="001E51CD"/>
    <w:rsid w:val="001E59F3"/>
    <w:rsid w:val="001E5CC2"/>
    <w:rsid w:val="001E71F5"/>
    <w:rsid w:val="001E7CF1"/>
    <w:rsid w:val="001F09F0"/>
    <w:rsid w:val="001F2178"/>
    <w:rsid w:val="001F2A9D"/>
    <w:rsid w:val="001F36F6"/>
    <w:rsid w:val="001F4162"/>
    <w:rsid w:val="001F6535"/>
    <w:rsid w:val="001F7AB3"/>
    <w:rsid w:val="001F7E12"/>
    <w:rsid w:val="00201F7D"/>
    <w:rsid w:val="002029CB"/>
    <w:rsid w:val="00203A9B"/>
    <w:rsid w:val="00205374"/>
    <w:rsid w:val="00205DB8"/>
    <w:rsid w:val="002060E0"/>
    <w:rsid w:val="0020651B"/>
    <w:rsid w:val="00207D34"/>
    <w:rsid w:val="00207D40"/>
    <w:rsid w:val="0021716E"/>
    <w:rsid w:val="0022014D"/>
    <w:rsid w:val="002204DD"/>
    <w:rsid w:val="00220A32"/>
    <w:rsid w:val="002215B9"/>
    <w:rsid w:val="002215FA"/>
    <w:rsid w:val="00224EEE"/>
    <w:rsid w:val="002250C4"/>
    <w:rsid w:val="00227102"/>
    <w:rsid w:val="0023004D"/>
    <w:rsid w:val="00230E60"/>
    <w:rsid w:val="00231AED"/>
    <w:rsid w:val="00231C27"/>
    <w:rsid w:val="00233E14"/>
    <w:rsid w:val="0023465E"/>
    <w:rsid w:val="00234EB4"/>
    <w:rsid w:val="00235587"/>
    <w:rsid w:val="00235DE5"/>
    <w:rsid w:val="00241527"/>
    <w:rsid w:val="00241947"/>
    <w:rsid w:val="00241A20"/>
    <w:rsid w:val="00242C24"/>
    <w:rsid w:val="00243E93"/>
    <w:rsid w:val="0024521C"/>
    <w:rsid w:val="00245F69"/>
    <w:rsid w:val="00247576"/>
    <w:rsid w:val="00250EED"/>
    <w:rsid w:val="00251431"/>
    <w:rsid w:val="00251CBF"/>
    <w:rsid w:val="002528BA"/>
    <w:rsid w:val="00252BA4"/>
    <w:rsid w:val="00253B3C"/>
    <w:rsid w:val="00253E5B"/>
    <w:rsid w:val="0025465F"/>
    <w:rsid w:val="002553D5"/>
    <w:rsid w:val="002575C2"/>
    <w:rsid w:val="00257CEC"/>
    <w:rsid w:val="00260692"/>
    <w:rsid w:val="00260A42"/>
    <w:rsid w:val="00261506"/>
    <w:rsid w:val="0026239E"/>
    <w:rsid w:val="00262928"/>
    <w:rsid w:val="00262F22"/>
    <w:rsid w:val="00262FFB"/>
    <w:rsid w:val="00263EAB"/>
    <w:rsid w:val="0026569D"/>
    <w:rsid w:val="0026672E"/>
    <w:rsid w:val="00267535"/>
    <w:rsid w:val="00267ABF"/>
    <w:rsid w:val="00267E77"/>
    <w:rsid w:val="002719D0"/>
    <w:rsid w:val="00271A8B"/>
    <w:rsid w:val="0027226A"/>
    <w:rsid w:val="00273653"/>
    <w:rsid w:val="002740C5"/>
    <w:rsid w:val="002756DE"/>
    <w:rsid w:val="0027606B"/>
    <w:rsid w:val="00280D75"/>
    <w:rsid w:val="00281461"/>
    <w:rsid w:val="00281606"/>
    <w:rsid w:val="00282056"/>
    <w:rsid w:val="002821D8"/>
    <w:rsid w:val="00282356"/>
    <w:rsid w:val="002830E7"/>
    <w:rsid w:val="00283511"/>
    <w:rsid w:val="002849B0"/>
    <w:rsid w:val="002849BA"/>
    <w:rsid w:val="00284A52"/>
    <w:rsid w:val="00286AD5"/>
    <w:rsid w:val="00287A3F"/>
    <w:rsid w:val="002913B9"/>
    <w:rsid w:val="0029146F"/>
    <w:rsid w:val="00292C76"/>
    <w:rsid w:val="00293F64"/>
    <w:rsid w:val="00294669"/>
    <w:rsid w:val="00294C7B"/>
    <w:rsid w:val="0029518E"/>
    <w:rsid w:val="00296133"/>
    <w:rsid w:val="00296368"/>
    <w:rsid w:val="0029719F"/>
    <w:rsid w:val="00297B23"/>
    <w:rsid w:val="00297B4A"/>
    <w:rsid w:val="00297D0F"/>
    <w:rsid w:val="002A1E59"/>
    <w:rsid w:val="002A219F"/>
    <w:rsid w:val="002A2B6B"/>
    <w:rsid w:val="002A2D8A"/>
    <w:rsid w:val="002A309F"/>
    <w:rsid w:val="002A5847"/>
    <w:rsid w:val="002A5D79"/>
    <w:rsid w:val="002B060F"/>
    <w:rsid w:val="002B16B3"/>
    <w:rsid w:val="002B21F1"/>
    <w:rsid w:val="002B2288"/>
    <w:rsid w:val="002B321F"/>
    <w:rsid w:val="002B4E53"/>
    <w:rsid w:val="002B51E9"/>
    <w:rsid w:val="002B618F"/>
    <w:rsid w:val="002B653F"/>
    <w:rsid w:val="002B7027"/>
    <w:rsid w:val="002B7677"/>
    <w:rsid w:val="002C19A7"/>
    <w:rsid w:val="002C6068"/>
    <w:rsid w:val="002C7974"/>
    <w:rsid w:val="002C7D88"/>
    <w:rsid w:val="002C7F80"/>
    <w:rsid w:val="002D0299"/>
    <w:rsid w:val="002D1B3C"/>
    <w:rsid w:val="002D283D"/>
    <w:rsid w:val="002D34D1"/>
    <w:rsid w:val="002D39C2"/>
    <w:rsid w:val="002D3A9A"/>
    <w:rsid w:val="002D479E"/>
    <w:rsid w:val="002D5701"/>
    <w:rsid w:val="002D5D93"/>
    <w:rsid w:val="002D7C34"/>
    <w:rsid w:val="002D7CA5"/>
    <w:rsid w:val="002E0A7C"/>
    <w:rsid w:val="002E297F"/>
    <w:rsid w:val="002E4B2A"/>
    <w:rsid w:val="002E4DF5"/>
    <w:rsid w:val="002E4F06"/>
    <w:rsid w:val="002E6340"/>
    <w:rsid w:val="002E6624"/>
    <w:rsid w:val="002E6A71"/>
    <w:rsid w:val="002E7D5B"/>
    <w:rsid w:val="002F0407"/>
    <w:rsid w:val="002F3C92"/>
    <w:rsid w:val="002F4E59"/>
    <w:rsid w:val="002F524D"/>
    <w:rsid w:val="002F5A32"/>
    <w:rsid w:val="002F6D94"/>
    <w:rsid w:val="002F715F"/>
    <w:rsid w:val="003000A3"/>
    <w:rsid w:val="0030036B"/>
    <w:rsid w:val="00301AEC"/>
    <w:rsid w:val="003023A7"/>
    <w:rsid w:val="00302B27"/>
    <w:rsid w:val="00303ACB"/>
    <w:rsid w:val="00303EFC"/>
    <w:rsid w:val="00305473"/>
    <w:rsid w:val="003067FF"/>
    <w:rsid w:val="00306C76"/>
    <w:rsid w:val="00307B40"/>
    <w:rsid w:val="00310220"/>
    <w:rsid w:val="00310C55"/>
    <w:rsid w:val="00311193"/>
    <w:rsid w:val="0031178C"/>
    <w:rsid w:val="003118BF"/>
    <w:rsid w:val="00312A7D"/>
    <w:rsid w:val="003131EB"/>
    <w:rsid w:val="003157F8"/>
    <w:rsid w:val="00317C45"/>
    <w:rsid w:val="00317F7F"/>
    <w:rsid w:val="00317FB6"/>
    <w:rsid w:val="00320195"/>
    <w:rsid w:val="00320F35"/>
    <w:rsid w:val="0032131E"/>
    <w:rsid w:val="00325A99"/>
    <w:rsid w:val="00326665"/>
    <w:rsid w:val="00326D3D"/>
    <w:rsid w:val="003279DD"/>
    <w:rsid w:val="003305AD"/>
    <w:rsid w:val="003315D4"/>
    <w:rsid w:val="0033182D"/>
    <w:rsid w:val="0033209D"/>
    <w:rsid w:val="00332236"/>
    <w:rsid w:val="00332790"/>
    <w:rsid w:val="003327E8"/>
    <w:rsid w:val="00332C70"/>
    <w:rsid w:val="00332D13"/>
    <w:rsid w:val="00334997"/>
    <w:rsid w:val="00334E8C"/>
    <w:rsid w:val="00340B17"/>
    <w:rsid w:val="0034224F"/>
    <w:rsid w:val="003422E4"/>
    <w:rsid w:val="0034241E"/>
    <w:rsid w:val="00342D50"/>
    <w:rsid w:val="00342D96"/>
    <w:rsid w:val="00343464"/>
    <w:rsid w:val="0034375F"/>
    <w:rsid w:val="0034391C"/>
    <w:rsid w:val="003440CE"/>
    <w:rsid w:val="0034451D"/>
    <w:rsid w:val="0034486E"/>
    <w:rsid w:val="00347007"/>
    <w:rsid w:val="00347FEA"/>
    <w:rsid w:val="00350429"/>
    <w:rsid w:val="00350E79"/>
    <w:rsid w:val="00352070"/>
    <w:rsid w:val="00353E01"/>
    <w:rsid w:val="0035515C"/>
    <w:rsid w:val="00355757"/>
    <w:rsid w:val="00356296"/>
    <w:rsid w:val="0035630A"/>
    <w:rsid w:val="00356CDA"/>
    <w:rsid w:val="003572B7"/>
    <w:rsid w:val="00360A53"/>
    <w:rsid w:val="00361471"/>
    <w:rsid w:val="00361804"/>
    <w:rsid w:val="003626FE"/>
    <w:rsid w:val="00362EEE"/>
    <w:rsid w:val="00363426"/>
    <w:rsid w:val="00363611"/>
    <w:rsid w:val="00363CB2"/>
    <w:rsid w:val="0036702E"/>
    <w:rsid w:val="003707CE"/>
    <w:rsid w:val="00370FE3"/>
    <w:rsid w:val="00371003"/>
    <w:rsid w:val="003725EC"/>
    <w:rsid w:val="0037301B"/>
    <w:rsid w:val="0037323B"/>
    <w:rsid w:val="00373390"/>
    <w:rsid w:val="00373452"/>
    <w:rsid w:val="00373A5A"/>
    <w:rsid w:val="00375F87"/>
    <w:rsid w:val="00376C18"/>
    <w:rsid w:val="00380945"/>
    <w:rsid w:val="00380E8D"/>
    <w:rsid w:val="003820F5"/>
    <w:rsid w:val="00382EC7"/>
    <w:rsid w:val="00383671"/>
    <w:rsid w:val="003839B5"/>
    <w:rsid w:val="00383E0A"/>
    <w:rsid w:val="00384529"/>
    <w:rsid w:val="00384875"/>
    <w:rsid w:val="00384D58"/>
    <w:rsid w:val="00385692"/>
    <w:rsid w:val="00385886"/>
    <w:rsid w:val="00386065"/>
    <w:rsid w:val="003865AA"/>
    <w:rsid w:val="0038773F"/>
    <w:rsid w:val="003878DB"/>
    <w:rsid w:val="00387AD7"/>
    <w:rsid w:val="0039176A"/>
    <w:rsid w:val="0039223E"/>
    <w:rsid w:val="00392293"/>
    <w:rsid w:val="00393941"/>
    <w:rsid w:val="00393AB9"/>
    <w:rsid w:val="00393F35"/>
    <w:rsid w:val="0039460B"/>
    <w:rsid w:val="003960ED"/>
    <w:rsid w:val="003A021F"/>
    <w:rsid w:val="003A052E"/>
    <w:rsid w:val="003A11D0"/>
    <w:rsid w:val="003A140E"/>
    <w:rsid w:val="003A2990"/>
    <w:rsid w:val="003A31CE"/>
    <w:rsid w:val="003A325E"/>
    <w:rsid w:val="003A397E"/>
    <w:rsid w:val="003A4DE7"/>
    <w:rsid w:val="003A5689"/>
    <w:rsid w:val="003A7417"/>
    <w:rsid w:val="003B0274"/>
    <w:rsid w:val="003B0815"/>
    <w:rsid w:val="003B2424"/>
    <w:rsid w:val="003B32AE"/>
    <w:rsid w:val="003B371C"/>
    <w:rsid w:val="003B3A13"/>
    <w:rsid w:val="003B3B0B"/>
    <w:rsid w:val="003B58E1"/>
    <w:rsid w:val="003B6B0B"/>
    <w:rsid w:val="003B6CC0"/>
    <w:rsid w:val="003C0221"/>
    <w:rsid w:val="003C13BB"/>
    <w:rsid w:val="003C16CD"/>
    <w:rsid w:val="003C42CD"/>
    <w:rsid w:val="003C48DD"/>
    <w:rsid w:val="003C5F66"/>
    <w:rsid w:val="003C6498"/>
    <w:rsid w:val="003C7E1C"/>
    <w:rsid w:val="003D05E3"/>
    <w:rsid w:val="003D1C4A"/>
    <w:rsid w:val="003D2EAB"/>
    <w:rsid w:val="003D30C7"/>
    <w:rsid w:val="003D332C"/>
    <w:rsid w:val="003D3AF4"/>
    <w:rsid w:val="003D3BE3"/>
    <w:rsid w:val="003D3E1A"/>
    <w:rsid w:val="003D3FE8"/>
    <w:rsid w:val="003D46ED"/>
    <w:rsid w:val="003D48D2"/>
    <w:rsid w:val="003D57C6"/>
    <w:rsid w:val="003D6580"/>
    <w:rsid w:val="003D78EA"/>
    <w:rsid w:val="003D7EFB"/>
    <w:rsid w:val="003E00FE"/>
    <w:rsid w:val="003E0740"/>
    <w:rsid w:val="003E1821"/>
    <w:rsid w:val="003E1A30"/>
    <w:rsid w:val="003E24FE"/>
    <w:rsid w:val="003E2712"/>
    <w:rsid w:val="003E3BB6"/>
    <w:rsid w:val="003E4152"/>
    <w:rsid w:val="003E6ABC"/>
    <w:rsid w:val="003E6F02"/>
    <w:rsid w:val="003F1F22"/>
    <w:rsid w:val="003F3E38"/>
    <w:rsid w:val="003F4DF1"/>
    <w:rsid w:val="003F63E7"/>
    <w:rsid w:val="003F6672"/>
    <w:rsid w:val="003F66E8"/>
    <w:rsid w:val="003F68DA"/>
    <w:rsid w:val="003F7274"/>
    <w:rsid w:val="003F72AD"/>
    <w:rsid w:val="004000F2"/>
    <w:rsid w:val="00400F39"/>
    <w:rsid w:val="00401395"/>
    <w:rsid w:val="00402AB9"/>
    <w:rsid w:val="00403131"/>
    <w:rsid w:val="004032E6"/>
    <w:rsid w:val="00403C78"/>
    <w:rsid w:val="0040445D"/>
    <w:rsid w:val="00404ABA"/>
    <w:rsid w:val="0040567D"/>
    <w:rsid w:val="00406225"/>
    <w:rsid w:val="00406694"/>
    <w:rsid w:val="004066F8"/>
    <w:rsid w:val="00407085"/>
    <w:rsid w:val="0040738F"/>
    <w:rsid w:val="00407BAE"/>
    <w:rsid w:val="00410381"/>
    <w:rsid w:val="004109ED"/>
    <w:rsid w:val="00410BF3"/>
    <w:rsid w:val="00411E1B"/>
    <w:rsid w:val="00412525"/>
    <w:rsid w:val="00413889"/>
    <w:rsid w:val="00414BEF"/>
    <w:rsid w:val="0041569B"/>
    <w:rsid w:val="004162A8"/>
    <w:rsid w:val="00416CEA"/>
    <w:rsid w:val="00416E51"/>
    <w:rsid w:val="00417212"/>
    <w:rsid w:val="00420D90"/>
    <w:rsid w:val="00421163"/>
    <w:rsid w:val="004218B5"/>
    <w:rsid w:val="00421D6E"/>
    <w:rsid w:val="00422AF5"/>
    <w:rsid w:val="00422FB3"/>
    <w:rsid w:val="004232A0"/>
    <w:rsid w:val="00423637"/>
    <w:rsid w:val="00423BB9"/>
    <w:rsid w:val="00424D06"/>
    <w:rsid w:val="00426D67"/>
    <w:rsid w:val="00427AC5"/>
    <w:rsid w:val="00430D1B"/>
    <w:rsid w:val="00431F63"/>
    <w:rsid w:val="00433CCA"/>
    <w:rsid w:val="0043455A"/>
    <w:rsid w:val="00434F35"/>
    <w:rsid w:val="00435292"/>
    <w:rsid w:val="004354EF"/>
    <w:rsid w:val="00437678"/>
    <w:rsid w:val="00441037"/>
    <w:rsid w:val="00441B65"/>
    <w:rsid w:val="004424A1"/>
    <w:rsid w:val="004427F2"/>
    <w:rsid w:val="0044425F"/>
    <w:rsid w:val="004451EC"/>
    <w:rsid w:val="00446303"/>
    <w:rsid w:val="00447F4F"/>
    <w:rsid w:val="004501D0"/>
    <w:rsid w:val="00450B90"/>
    <w:rsid w:val="00451373"/>
    <w:rsid w:val="00452B09"/>
    <w:rsid w:val="0045352C"/>
    <w:rsid w:val="00453BA1"/>
    <w:rsid w:val="00453E63"/>
    <w:rsid w:val="0045449E"/>
    <w:rsid w:val="004555F1"/>
    <w:rsid w:val="0045773C"/>
    <w:rsid w:val="004578A6"/>
    <w:rsid w:val="00457FC5"/>
    <w:rsid w:val="004603BA"/>
    <w:rsid w:val="004603F2"/>
    <w:rsid w:val="00460EA5"/>
    <w:rsid w:val="00461391"/>
    <w:rsid w:val="00461643"/>
    <w:rsid w:val="004659D3"/>
    <w:rsid w:val="00466E28"/>
    <w:rsid w:val="00467189"/>
    <w:rsid w:val="0047025D"/>
    <w:rsid w:val="004702B7"/>
    <w:rsid w:val="0047186D"/>
    <w:rsid w:val="0047313D"/>
    <w:rsid w:val="00473780"/>
    <w:rsid w:val="00473E35"/>
    <w:rsid w:val="0047444E"/>
    <w:rsid w:val="004777E8"/>
    <w:rsid w:val="00480842"/>
    <w:rsid w:val="00480B81"/>
    <w:rsid w:val="00483BDD"/>
    <w:rsid w:val="00483DB8"/>
    <w:rsid w:val="0048440F"/>
    <w:rsid w:val="004844FF"/>
    <w:rsid w:val="0048475D"/>
    <w:rsid w:val="00484CA0"/>
    <w:rsid w:val="00484F6A"/>
    <w:rsid w:val="0048535A"/>
    <w:rsid w:val="00485426"/>
    <w:rsid w:val="00485C06"/>
    <w:rsid w:val="00487C9C"/>
    <w:rsid w:val="00487DF7"/>
    <w:rsid w:val="004935FD"/>
    <w:rsid w:val="00494611"/>
    <w:rsid w:val="0049605F"/>
    <w:rsid w:val="0049685F"/>
    <w:rsid w:val="00496B0D"/>
    <w:rsid w:val="0049730D"/>
    <w:rsid w:val="00497DDC"/>
    <w:rsid w:val="004A0703"/>
    <w:rsid w:val="004A279B"/>
    <w:rsid w:val="004A36EF"/>
    <w:rsid w:val="004A39CC"/>
    <w:rsid w:val="004A559D"/>
    <w:rsid w:val="004A6224"/>
    <w:rsid w:val="004A62B5"/>
    <w:rsid w:val="004A6519"/>
    <w:rsid w:val="004A7BF9"/>
    <w:rsid w:val="004B116E"/>
    <w:rsid w:val="004B17A2"/>
    <w:rsid w:val="004B3B14"/>
    <w:rsid w:val="004B5D62"/>
    <w:rsid w:val="004B6685"/>
    <w:rsid w:val="004B6F50"/>
    <w:rsid w:val="004C126C"/>
    <w:rsid w:val="004C16C1"/>
    <w:rsid w:val="004C2A1B"/>
    <w:rsid w:val="004C2C8F"/>
    <w:rsid w:val="004C2E89"/>
    <w:rsid w:val="004C433F"/>
    <w:rsid w:val="004C46FC"/>
    <w:rsid w:val="004C471F"/>
    <w:rsid w:val="004C4A1E"/>
    <w:rsid w:val="004C4C4C"/>
    <w:rsid w:val="004C5227"/>
    <w:rsid w:val="004C606C"/>
    <w:rsid w:val="004C6601"/>
    <w:rsid w:val="004C67DE"/>
    <w:rsid w:val="004C76D9"/>
    <w:rsid w:val="004C7AF3"/>
    <w:rsid w:val="004C7E4F"/>
    <w:rsid w:val="004D4584"/>
    <w:rsid w:val="004D4C36"/>
    <w:rsid w:val="004D5590"/>
    <w:rsid w:val="004D6555"/>
    <w:rsid w:val="004D6C86"/>
    <w:rsid w:val="004D6FEF"/>
    <w:rsid w:val="004E155C"/>
    <w:rsid w:val="004E392B"/>
    <w:rsid w:val="004E3FF8"/>
    <w:rsid w:val="004E5349"/>
    <w:rsid w:val="004E589D"/>
    <w:rsid w:val="004E6FD4"/>
    <w:rsid w:val="004E73D8"/>
    <w:rsid w:val="004E7EE3"/>
    <w:rsid w:val="004F123D"/>
    <w:rsid w:val="004F1CF4"/>
    <w:rsid w:val="004F29BF"/>
    <w:rsid w:val="004F3CC5"/>
    <w:rsid w:val="004F4ACB"/>
    <w:rsid w:val="004F54F5"/>
    <w:rsid w:val="004F5ADA"/>
    <w:rsid w:val="004F7A6E"/>
    <w:rsid w:val="00500FDA"/>
    <w:rsid w:val="0050205C"/>
    <w:rsid w:val="00502065"/>
    <w:rsid w:val="00503A2F"/>
    <w:rsid w:val="00503DCB"/>
    <w:rsid w:val="00505637"/>
    <w:rsid w:val="00506027"/>
    <w:rsid w:val="0051031A"/>
    <w:rsid w:val="0051237A"/>
    <w:rsid w:val="00513C3B"/>
    <w:rsid w:val="00514449"/>
    <w:rsid w:val="0051572B"/>
    <w:rsid w:val="00516D9D"/>
    <w:rsid w:val="0051700B"/>
    <w:rsid w:val="00517027"/>
    <w:rsid w:val="00517F9C"/>
    <w:rsid w:val="005202E0"/>
    <w:rsid w:val="005237AE"/>
    <w:rsid w:val="00523E65"/>
    <w:rsid w:val="00525594"/>
    <w:rsid w:val="005266BB"/>
    <w:rsid w:val="005267DE"/>
    <w:rsid w:val="00526A4C"/>
    <w:rsid w:val="00526E32"/>
    <w:rsid w:val="005274A1"/>
    <w:rsid w:val="00527FAB"/>
    <w:rsid w:val="0053152B"/>
    <w:rsid w:val="00531781"/>
    <w:rsid w:val="00531C89"/>
    <w:rsid w:val="00532174"/>
    <w:rsid w:val="005335C8"/>
    <w:rsid w:val="00533D56"/>
    <w:rsid w:val="005341DE"/>
    <w:rsid w:val="0053531C"/>
    <w:rsid w:val="0053546A"/>
    <w:rsid w:val="00535A26"/>
    <w:rsid w:val="00535AC0"/>
    <w:rsid w:val="005369BA"/>
    <w:rsid w:val="00541F55"/>
    <w:rsid w:val="0054430F"/>
    <w:rsid w:val="00545B43"/>
    <w:rsid w:val="00545FDA"/>
    <w:rsid w:val="00547CD4"/>
    <w:rsid w:val="00550B2B"/>
    <w:rsid w:val="00550B32"/>
    <w:rsid w:val="00550C2E"/>
    <w:rsid w:val="00550E62"/>
    <w:rsid w:val="00552682"/>
    <w:rsid w:val="005534C6"/>
    <w:rsid w:val="005538EF"/>
    <w:rsid w:val="0055497B"/>
    <w:rsid w:val="00555775"/>
    <w:rsid w:val="0055594D"/>
    <w:rsid w:val="0055671D"/>
    <w:rsid w:val="00557D89"/>
    <w:rsid w:val="005615F2"/>
    <w:rsid w:val="00561DD6"/>
    <w:rsid w:val="00562AD3"/>
    <w:rsid w:val="00564149"/>
    <w:rsid w:val="005642DA"/>
    <w:rsid w:val="0056472B"/>
    <w:rsid w:val="00565965"/>
    <w:rsid w:val="005661AE"/>
    <w:rsid w:val="00566E6B"/>
    <w:rsid w:val="00567919"/>
    <w:rsid w:val="00567DC1"/>
    <w:rsid w:val="0057017A"/>
    <w:rsid w:val="00571140"/>
    <w:rsid w:val="005711A4"/>
    <w:rsid w:val="00571936"/>
    <w:rsid w:val="00571BC3"/>
    <w:rsid w:val="005720CD"/>
    <w:rsid w:val="0057269D"/>
    <w:rsid w:val="00573590"/>
    <w:rsid w:val="00573B10"/>
    <w:rsid w:val="0057447C"/>
    <w:rsid w:val="0057576A"/>
    <w:rsid w:val="005770BE"/>
    <w:rsid w:val="00577373"/>
    <w:rsid w:val="00580046"/>
    <w:rsid w:val="0058034D"/>
    <w:rsid w:val="0058061B"/>
    <w:rsid w:val="0058324B"/>
    <w:rsid w:val="005838F9"/>
    <w:rsid w:val="00583FA3"/>
    <w:rsid w:val="0058402C"/>
    <w:rsid w:val="0058456C"/>
    <w:rsid w:val="005852D7"/>
    <w:rsid w:val="0058615A"/>
    <w:rsid w:val="00586663"/>
    <w:rsid w:val="00590A94"/>
    <w:rsid w:val="00591066"/>
    <w:rsid w:val="00591310"/>
    <w:rsid w:val="00591449"/>
    <w:rsid w:val="00592896"/>
    <w:rsid w:val="00592BF3"/>
    <w:rsid w:val="005940D8"/>
    <w:rsid w:val="00595D6D"/>
    <w:rsid w:val="005966F6"/>
    <w:rsid w:val="005A171A"/>
    <w:rsid w:val="005A203B"/>
    <w:rsid w:val="005A33B3"/>
    <w:rsid w:val="005A3566"/>
    <w:rsid w:val="005A38E4"/>
    <w:rsid w:val="005A4AA5"/>
    <w:rsid w:val="005A4E12"/>
    <w:rsid w:val="005A53E9"/>
    <w:rsid w:val="005A58A2"/>
    <w:rsid w:val="005A65F7"/>
    <w:rsid w:val="005B3240"/>
    <w:rsid w:val="005B4A1E"/>
    <w:rsid w:val="005B4EA0"/>
    <w:rsid w:val="005B73C0"/>
    <w:rsid w:val="005B7792"/>
    <w:rsid w:val="005B77EB"/>
    <w:rsid w:val="005C0DF4"/>
    <w:rsid w:val="005C151E"/>
    <w:rsid w:val="005C2435"/>
    <w:rsid w:val="005C4817"/>
    <w:rsid w:val="005C5091"/>
    <w:rsid w:val="005C5303"/>
    <w:rsid w:val="005C530B"/>
    <w:rsid w:val="005C57B8"/>
    <w:rsid w:val="005C5ED9"/>
    <w:rsid w:val="005C6714"/>
    <w:rsid w:val="005C6CA9"/>
    <w:rsid w:val="005C7A57"/>
    <w:rsid w:val="005C7B7C"/>
    <w:rsid w:val="005D06CA"/>
    <w:rsid w:val="005D1E29"/>
    <w:rsid w:val="005D34AB"/>
    <w:rsid w:val="005D4878"/>
    <w:rsid w:val="005D5C4C"/>
    <w:rsid w:val="005D69E9"/>
    <w:rsid w:val="005D78DE"/>
    <w:rsid w:val="005D7A63"/>
    <w:rsid w:val="005D7D98"/>
    <w:rsid w:val="005E540C"/>
    <w:rsid w:val="005E67F3"/>
    <w:rsid w:val="005E7C26"/>
    <w:rsid w:val="005F0E65"/>
    <w:rsid w:val="005F10B2"/>
    <w:rsid w:val="005F1CD3"/>
    <w:rsid w:val="005F21E2"/>
    <w:rsid w:val="005F2A3A"/>
    <w:rsid w:val="005F2D06"/>
    <w:rsid w:val="005F3ECC"/>
    <w:rsid w:val="005F444B"/>
    <w:rsid w:val="005F4503"/>
    <w:rsid w:val="005F4685"/>
    <w:rsid w:val="005F5E40"/>
    <w:rsid w:val="005F6375"/>
    <w:rsid w:val="005F6529"/>
    <w:rsid w:val="005F7428"/>
    <w:rsid w:val="00600EE0"/>
    <w:rsid w:val="00601007"/>
    <w:rsid w:val="006014ED"/>
    <w:rsid w:val="0060393E"/>
    <w:rsid w:val="00603E5D"/>
    <w:rsid w:val="00604ED9"/>
    <w:rsid w:val="006052EF"/>
    <w:rsid w:val="0060660C"/>
    <w:rsid w:val="00606C94"/>
    <w:rsid w:val="00607232"/>
    <w:rsid w:val="00607527"/>
    <w:rsid w:val="00607BAB"/>
    <w:rsid w:val="006109DB"/>
    <w:rsid w:val="00611F1E"/>
    <w:rsid w:val="006136C3"/>
    <w:rsid w:val="006141BB"/>
    <w:rsid w:val="00615C42"/>
    <w:rsid w:val="006168C8"/>
    <w:rsid w:val="006202DD"/>
    <w:rsid w:val="00620537"/>
    <w:rsid w:val="00620AD8"/>
    <w:rsid w:val="006210AB"/>
    <w:rsid w:val="00621F10"/>
    <w:rsid w:val="00622CCC"/>
    <w:rsid w:val="0062446A"/>
    <w:rsid w:val="00624F45"/>
    <w:rsid w:val="00625050"/>
    <w:rsid w:val="006261D0"/>
    <w:rsid w:val="0062681E"/>
    <w:rsid w:val="0063085D"/>
    <w:rsid w:val="00630DAB"/>
    <w:rsid w:val="00631CC4"/>
    <w:rsid w:val="00631D79"/>
    <w:rsid w:val="00631E26"/>
    <w:rsid w:val="00632C1C"/>
    <w:rsid w:val="00633411"/>
    <w:rsid w:val="006343B3"/>
    <w:rsid w:val="006350CD"/>
    <w:rsid w:val="00635E28"/>
    <w:rsid w:val="00635F01"/>
    <w:rsid w:val="006378D4"/>
    <w:rsid w:val="00642B41"/>
    <w:rsid w:val="00643CC6"/>
    <w:rsid w:val="0064428E"/>
    <w:rsid w:val="00644B94"/>
    <w:rsid w:val="00645055"/>
    <w:rsid w:val="006453ED"/>
    <w:rsid w:val="00645BC0"/>
    <w:rsid w:val="00645E52"/>
    <w:rsid w:val="0064690B"/>
    <w:rsid w:val="00646F6B"/>
    <w:rsid w:val="00647798"/>
    <w:rsid w:val="006478BB"/>
    <w:rsid w:val="0065012D"/>
    <w:rsid w:val="0065087D"/>
    <w:rsid w:val="0065126E"/>
    <w:rsid w:val="00651674"/>
    <w:rsid w:val="00651BAA"/>
    <w:rsid w:val="00651EED"/>
    <w:rsid w:val="00652748"/>
    <w:rsid w:val="00652F35"/>
    <w:rsid w:val="00652F7D"/>
    <w:rsid w:val="00653542"/>
    <w:rsid w:val="00653D2C"/>
    <w:rsid w:val="006545B6"/>
    <w:rsid w:val="00654C77"/>
    <w:rsid w:val="00655576"/>
    <w:rsid w:val="006555CE"/>
    <w:rsid w:val="00660649"/>
    <w:rsid w:val="0066114A"/>
    <w:rsid w:val="00661997"/>
    <w:rsid w:val="006622D3"/>
    <w:rsid w:val="006622E7"/>
    <w:rsid w:val="00662B0D"/>
    <w:rsid w:val="00663A9C"/>
    <w:rsid w:val="00663EEE"/>
    <w:rsid w:val="006647F4"/>
    <w:rsid w:val="00664B38"/>
    <w:rsid w:val="00664C73"/>
    <w:rsid w:val="00665EDF"/>
    <w:rsid w:val="00667575"/>
    <w:rsid w:val="00670BE8"/>
    <w:rsid w:val="0067234F"/>
    <w:rsid w:val="00672FD0"/>
    <w:rsid w:val="006750F5"/>
    <w:rsid w:val="006766B8"/>
    <w:rsid w:val="00676B1D"/>
    <w:rsid w:val="00677049"/>
    <w:rsid w:val="00677579"/>
    <w:rsid w:val="006826D9"/>
    <w:rsid w:val="006833B4"/>
    <w:rsid w:val="00684B7F"/>
    <w:rsid w:val="00685368"/>
    <w:rsid w:val="00686DE0"/>
    <w:rsid w:val="00687503"/>
    <w:rsid w:val="00687567"/>
    <w:rsid w:val="00687C0F"/>
    <w:rsid w:val="006900C5"/>
    <w:rsid w:val="00690F11"/>
    <w:rsid w:val="006912C1"/>
    <w:rsid w:val="00691753"/>
    <w:rsid w:val="0069181C"/>
    <w:rsid w:val="00691E1F"/>
    <w:rsid w:val="00693512"/>
    <w:rsid w:val="0069352A"/>
    <w:rsid w:val="006939F8"/>
    <w:rsid w:val="00694164"/>
    <w:rsid w:val="006941D3"/>
    <w:rsid w:val="00695B7C"/>
    <w:rsid w:val="0069693E"/>
    <w:rsid w:val="0069715B"/>
    <w:rsid w:val="00697549"/>
    <w:rsid w:val="006A0DC4"/>
    <w:rsid w:val="006A0F66"/>
    <w:rsid w:val="006A1107"/>
    <w:rsid w:val="006A139F"/>
    <w:rsid w:val="006A2193"/>
    <w:rsid w:val="006A22BE"/>
    <w:rsid w:val="006A3254"/>
    <w:rsid w:val="006A381B"/>
    <w:rsid w:val="006A48A3"/>
    <w:rsid w:val="006A4F51"/>
    <w:rsid w:val="006A5203"/>
    <w:rsid w:val="006A5E6E"/>
    <w:rsid w:val="006A636B"/>
    <w:rsid w:val="006A6EAE"/>
    <w:rsid w:val="006A7557"/>
    <w:rsid w:val="006B02B6"/>
    <w:rsid w:val="006B039A"/>
    <w:rsid w:val="006B0A0F"/>
    <w:rsid w:val="006B0ECC"/>
    <w:rsid w:val="006B1109"/>
    <w:rsid w:val="006B188F"/>
    <w:rsid w:val="006B1DC6"/>
    <w:rsid w:val="006B2E92"/>
    <w:rsid w:val="006B355C"/>
    <w:rsid w:val="006B3CFA"/>
    <w:rsid w:val="006B5765"/>
    <w:rsid w:val="006B59FD"/>
    <w:rsid w:val="006B615D"/>
    <w:rsid w:val="006B74DA"/>
    <w:rsid w:val="006B74F3"/>
    <w:rsid w:val="006C0603"/>
    <w:rsid w:val="006C1335"/>
    <w:rsid w:val="006C1494"/>
    <w:rsid w:val="006C3214"/>
    <w:rsid w:val="006C3CF4"/>
    <w:rsid w:val="006C4D54"/>
    <w:rsid w:val="006C5686"/>
    <w:rsid w:val="006C5D3B"/>
    <w:rsid w:val="006C7C9D"/>
    <w:rsid w:val="006C7E23"/>
    <w:rsid w:val="006D04B6"/>
    <w:rsid w:val="006D0EDF"/>
    <w:rsid w:val="006D13EA"/>
    <w:rsid w:val="006D20A9"/>
    <w:rsid w:val="006D42D2"/>
    <w:rsid w:val="006D4505"/>
    <w:rsid w:val="006D4BFA"/>
    <w:rsid w:val="006D5C11"/>
    <w:rsid w:val="006D5F06"/>
    <w:rsid w:val="006D6FEC"/>
    <w:rsid w:val="006D75A8"/>
    <w:rsid w:val="006D772D"/>
    <w:rsid w:val="006E0035"/>
    <w:rsid w:val="006E0950"/>
    <w:rsid w:val="006E0DE9"/>
    <w:rsid w:val="006E0E68"/>
    <w:rsid w:val="006E0E81"/>
    <w:rsid w:val="006E285A"/>
    <w:rsid w:val="006E2922"/>
    <w:rsid w:val="006E44B8"/>
    <w:rsid w:val="006E4C16"/>
    <w:rsid w:val="006E60BD"/>
    <w:rsid w:val="006E7098"/>
    <w:rsid w:val="006E7846"/>
    <w:rsid w:val="006E7F9E"/>
    <w:rsid w:val="006F0089"/>
    <w:rsid w:val="006F11F0"/>
    <w:rsid w:val="006F1D45"/>
    <w:rsid w:val="006F38D7"/>
    <w:rsid w:val="006F5E2D"/>
    <w:rsid w:val="006F6E2C"/>
    <w:rsid w:val="0070032A"/>
    <w:rsid w:val="00701271"/>
    <w:rsid w:val="00701EF7"/>
    <w:rsid w:val="00702770"/>
    <w:rsid w:val="00702C49"/>
    <w:rsid w:val="00703294"/>
    <w:rsid w:val="00704EC6"/>
    <w:rsid w:val="00705D76"/>
    <w:rsid w:val="00706D2F"/>
    <w:rsid w:val="007118D7"/>
    <w:rsid w:val="0071271C"/>
    <w:rsid w:val="00714375"/>
    <w:rsid w:val="007149B2"/>
    <w:rsid w:val="007165B3"/>
    <w:rsid w:val="007174BA"/>
    <w:rsid w:val="007212D9"/>
    <w:rsid w:val="00724EB3"/>
    <w:rsid w:val="0072574F"/>
    <w:rsid w:val="00726094"/>
    <w:rsid w:val="00726DA7"/>
    <w:rsid w:val="00727584"/>
    <w:rsid w:val="007303CF"/>
    <w:rsid w:val="00730D3E"/>
    <w:rsid w:val="0073231B"/>
    <w:rsid w:val="007335B2"/>
    <w:rsid w:val="00735A31"/>
    <w:rsid w:val="00736C2D"/>
    <w:rsid w:val="00737DB0"/>
    <w:rsid w:val="007401F8"/>
    <w:rsid w:val="0074052B"/>
    <w:rsid w:val="00741FA2"/>
    <w:rsid w:val="007424A3"/>
    <w:rsid w:val="00742923"/>
    <w:rsid w:val="0074478D"/>
    <w:rsid w:val="007451EA"/>
    <w:rsid w:val="0074539F"/>
    <w:rsid w:val="0074619D"/>
    <w:rsid w:val="00747C22"/>
    <w:rsid w:val="007501FA"/>
    <w:rsid w:val="007504DA"/>
    <w:rsid w:val="0075066B"/>
    <w:rsid w:val="007511C6"/>
    <w:rsid w:val="00751321"/>
    <w:rsid w:val="007525D3"/>
    <w:rsid w:val="00753050"/>
    <w:rsid w:val="0075496A"/>
    <w:rsid w:val="00754ADD"/>
    <w:rsid w:val="00755DB9"/>
    <w:rsid w:val="00755ED6"/>
    <w:rsid w:val="00755F9F"/>
    <w:rsid w:val="007565E2"/>
    <w:rsid w:val="007566B3"/>
    <w:rsid w:val="007568A6"/>
    <w:rsid w:val="0076069B"/>
    <w:rsid w:val="007611C1"/>
    <w:rsid w:val="00762462"/>
    <w:rsid w:val="00764685"/>
    <w:rsid w:val="007658BE"/>
    <w:rsid w:val="00767E79"/>
    <w:rsid w:val="00767F21"/>
    <w:rsid w:val="0077028F"/>
    <w:rsid w:val="00771093"/>
    <w:rsid w:val="007711FD"/>
    <w:rsid w:val="007718B9"/>
    <w:rsid w:val="0077392A"/>
    <w:rsid w:val="0077406B"/>
    <w:rsid w:val="00774192"/>
    <w:rsid w:val="0077441B"/>
    <w:rsid w:val="007744A9"/>
    <w:rsid w:val="0077646C"/>
    <w:rsid w:val="007773FA"/>
    <w:rsid w:val="00777603"/>
    <w:rsid w:val="0078303B"/>
    <w:rsid w:val="007830DE"/>
    <w:rsid w:val="00783AEB"/>
    <w:rsid w:val="00786144"/>
    <w:rsid w:val="007861E1"/>
    <w:rsid w:val="00786248"/>
    <w:rsid w:val="00786294"/>
    <w:rsid w:val="00786CD1"/>
    <w:rsid w:val="00787612"/>
    <w:rsid w:val="007879D0"/>
    <w:rsid w:val="00787FC3"/>
    <w:rsid w:val="0079154B"/>
    <w:rsid w:val="00791768"/>
    <w:rsid w:val="007922F9"/>
    <w:rsid w:val="007924DE"/>
    <w:rsid w:val="007931FC"/>
    <w:rsid w:val="00794669"/>
    <w:rsid w:val="00794A5A"/>
    <w:rsid w:val="00795933"/>
    <w:rsid w:val="007965C4"/>
    <w:rsid w:val="007969EB"/>
    <w:rsid w:val="00797399"/>
    <w:rsid w:val="00797BDA"/>
    <w:rsid w:val="007A1556"/>
    <w:rsid w:val="007A1E38"/>
    <w:rsid w:val="007A2B76"/>
    <w:rsid w:val="007A3E48"/>
    <w:rsid w:val="007A4134"/>
    <w:rsid w:val="007A4E30"/>
    <w:rsid w:val="007A6452"/>
    <w:rsid w:val="007A673D"/>
    <w:rsid w:val="007A6779"/>
    <w:rsid w:val="007A6A27"/>
    <w:rsid w:val="007B0EBB"/>
    <w:rsid w:val="007B163A"/>
    <w:rsid w:val="007B44F1"/>
    <w:rsid w:val="007B4649"/>
    <w:rsid w:val="007B5150"/>
    <w:rsid w:val="007B53FE"/>
    <w:rsid w:val="007B558C"/>
    <w:rsid w:val="007B6025"/>
    <w:rsid w:val="007B7D1E"/>
    <w:rsid w:val="007C06B9"/>
    <w:rsid w:val="007C0F6B"/>
    <w:rsid w:val="007C186C"/>
    <w:rsid w:val="007C19F3"/>
    <w:rsid w:val="007C1B50"/>
    <w:rsid w:val="007C2F85"/>
    <w:rsid w:val="007C3108"/>
    <w:rsid w:val="007C3296"/>
    <w:rsid w:val="007C442F"/>
    <w:rsid w:val="007C46C8"/>
    <w:rsid w:val="007C5601"/>
    <w:rsid w:val="007C636E"/>
    <w:rsid w:val="007C6A4F"/>
    <w:rsid w:val="007D06CD"/>
    <w:rsid w:val="007D15A6"/>
    <w:rsid w:val="007D2C3B"/>
    <w:rsid w:val="007D39F9"/>
    <w:rsid w:val="007D45D3"/>
    <w:rsid w:val="007D468D"/>
    <w:rsid w:val="007E0E60"/>
    <w:rsid w:val="007E326B"/>
    <w:rsid w:val="007E3330"/>
    <w:rsid w:val="007E3470"/>
    <w:rsid w:val="007E368F"/>
    <w:rsid w:val="007E39FC"/>
    <w:rsid w:val="007E4307"/>
    <w:rsid w:val="007E591E"/>
    <w:rsid w:val="007E65CD"/>
    <w:rsid w:val="007E67C5"/>
    <w:rsid w:val="007F22DB"/>
    <w:rsid w:val="007F35C0"/>
    <w:rsid w:val="007F4C2A"/>
    <w:rsid w:val="007F56B4"/>
    <w:rsid w:val="007F6174"/>
    <w:rsid w:val="007F6760"/>
    <w:rsid w:val="007F6C39"/>
    <w:rsid w:val="008008FD"/>
    <w:rsid w:val="008009D1"/>
    <w:rsid w:val="00801186"/>
    <w:rsid w:val="008020B7"/>
    <w:rsid w:val="008020F1"/>
    <w:rsid w:val="00802398"/>
    <w:rsid w:val="008029B3"/>
    <w:rsid w:val="00802B0C"/>
    <w:rsid w:val="00804082"/>
    <w:rsid w:val="00804A1C"/>
    <w:rsid w:val="00804AD9"/>
    <w:rsid w:val="00806811"/>
    <w:rsid w:val="00807ABB"/>
    <w:rsid w:val="00812615"/>
    <w:rsid w:val="008134CE"/>
    <w:rsid w:val="00813B84"/>
    <w:rsid w:val="008148ED"/>
    <w:rsid w:val="00814DD6"/>
    <w:rsid w:val="00815CA5"/>
    <w:rsid w:val="008166B1"/>
    <w:rsid w:val="008170C8"/>
    <w:rsid w:val="008179B3"/>
    <w:rsid w:val="008211F2"/>
    <w:rsid w:val="00822708"/>
    <w:rsid w:val="00823126"/>
    <w:rsid w:val="008247FA"/>
    <w:rsid w:val="00824958"/>
    <w:rsid w:val="00824CF5"/>
    <w:rsid w:val="00824F6F"/>
    <w:rsid w:val="008252A6"/>
    <w:rsid w:val="00825809"/>
    <w:rsid w:val="00825F65"/>
    <w:rsid w:val="00826C3C"/>
    <w:rsid w:val="00826C50"/>
    <w:rsid w:val="00827B50"/>
    <w:rsid w:val="00830D2F"/>
    <w:rsid w:val="00830EF7"/>
    <w:rsid w:val="00830FA1"/>
    <w:rsid w:val="00831B91"/>
    <w:rsid w:val="00832763"/>
    <w:rsid w:val="00833D3B"/>
    <w:rsid w:val="00834C9B"/>
    <w:rsid w:val="00836219"/>
    <w:rsid w:val="00836542"/>
    <w:rsid w:val="00836924"/>
    <w:rsid w:val="00836A2D"/>
    <w:rsid w:val="00837892"/>
    <w:rsid w:val="00837C29"/>
    <w:rsid w:val="008408EC"/>
    <w:rsid w:val="00840E02"/>
    <w:rsid w:val="00841EE6"/>
    <w:rsid w:val="00842584"/>
    <w:rsid w:val="008438BB"/>
    <w:rsid w:val="00843BD6"/>
    <w:rsid w:val="008448B0"/>
    <w:rsid w:val="00844B09"/>
    <w:rsid w:val="00844E58"/>
    <w:rsid w:val="008451ED"/>
    <w:rsid w:val="008463A2"/>
    <w:rsid w:val="00850559"/>
    <w:rsid w:val="00851957"/>
    <w:rsid w:val="008521AD"/>
    <w:rsid w:val="00854BAE"/>
    <w:rsid w:val="00854D15"/>
    <w:rsid w:val="00854D8D"/>
    <w:rsid w:val="0085695A"/>
    <w:rsid w:val="00856980"/>
    <w:rsid w:val="0085756E"/>
    <w:rsid w:val="00857823"/>
    <w:rsid w:val="0086015D"/>
    <w:rsid w:val="00861179"/>
    <w:rsid w:val="008615B7"/>
    <w:rsid w:val="00861ECB"/>
    <w:rsid w:val="0086255F"/>
    <w:rsid w:val="00862728"/>
    <w:rsid w:val="008627A0"/>
    <w:rsid w:val="0086286F"/>
    <w:rsid w:val="00862D8E"/>
    <w:rsid w:val="00865357"/>
    <w:rsid w:val="008653EC"/>
    <w:rsid w:val="00867539"/>
    <w:rsid w:val="00867575"/>
    <w:rsid w:val="008719AC"/>
    <w:rsid w:val="00874790"/>
    <w:rsid w:val="00875BDC"/>
    <w:rsid w:val="00876396"/>
    <w:rsid w:val="00876433"/>
    <w:rsid w:val="008766FF"/>
    <w:rsid w:val="00877250"/>
    <w:rsid w:val="0088002A"/>
    <w:rsid w:val="00880157"/>
    <w:rsid w:val="0088067A"/>
    <w:rsid w:val="008806A9"/>
    <w:rsid w:val="008807B5"/>
    <w:rsid w:val="00880DA8"/>
    <w:rsid w:val="008823C8"/>
    <w:rsid w:val="00883F5D"/>
    <w:rsid w:val="00884434"/>
    <w:rsid w:val="00885F80"/>
    <w:rsid w:val="00886849"/>
    <w:rsid w:val="00890A84"/>
    <w:rsid w:val="008910F5"/>
    <w:rsid w:val="00893E97"/>
    <w:rsid w:val="008940D4"/>
    <w:rsid w:val="00894F9B"/>
    <w:rsid w:val="008962CD"/>
    <w:rsid w:val="0089657A"/>
    <w:rsid w:val="00896BCF"/>
    <w:rsid w:val="0089771D"/>
    <w:rsid w:val="00897E62"/>
    <w:rsid w:val="008A10C6"/>
    <w:rsid w:val="008A11AF"/>
    <w:rsid w:val="008A1279"/>
    <w:rsid w:val="008A156B"/>
    <w:rsid w:val="008A1A48"/>
    <w:rsid w:val="008A1A8A"/>
    <w:rsid w:val="008A20D4"/>
    <w:rsid w:val="008A282A"/>
    <w:rsid w:val="008A37A1"/>
    <w:rsid w:val="008A3E02"/>
    <w:rsid w:val="008A4E84"/>
    <w:rsid w:val="008A5431"/>
    <w:rsid w:val="008B05C1"/>
    <w:rsid w:val="008B13A4"/>
    <w:rsid w:val="008B19D9"/>
    <w:rsid w:val="008B23BB"/>
    <w:rsid w:val="008B2646"/>
    <w:rsid w:val="008B339A"/>
    <w:rsid w:val="008B34FA"/>
    <w:rsid w:val="008B3F14"/>
    <w:rsid w:val="008B521A"/>
    <w:rsid w:val="008C02E8"/>
    <w:rsid w:val="008C103D"/>
    <w:rsid w:val="008C1678"/>
    <w:rsid w:val="008C173E"/>
    <w:rsid w:val="008C204F"/>
    <w:rsid w:val="008C263C"/>
    <w:rsid w:val="008C316E"/>
    <w:rsid w:val="008C4CF8"/>
    <w:rsid w:val="008C4FDC"/>
    <w:rsid w:val="008C6C40"/>
    <w:rsid w:val="008C6CB2"/>
    <w:rsid w:val="008D2412"/>
    <w:rsid w:val="008D2930"/>
    <w:rsid w:val="008D33B8"/>
    <w:rsid w:val="008D5F65"/>
    <w:rsid w:val="008D6112"/>
    <w:rsid w:val="008D6E91"/>
    <w:rsid w:val="008D7BF8"/>
    <w:rsid w:val="008E0EC4"/>
    <w:rsid w:val="008E41DF"/>
    <w:rsid w:val="008E4D59"/>
    <w:rsid w:val="008E589D"/>
    <w:rsid w:val="008E5AAF"/>
    <w:rsid w:val="008E689E"/>
    <w:rsid w:val="008E7454"/>
    <w:rsid w:val="008E747D"/>
    <w:rsid w:val="008E74A1"/>
    <w:rsid w:val="008E79FA"/>
    <w:rsid w:val="008F05E1"/>
    <w:rsid w:val="008F0A40"/>
    <w:rsid w:val="008F283C"/>
    <w:rsid w:val="008F2F13"/>
    <w:rsid w:val="008F3296"/>
    <w:rsid w:val="008F3B0B"/>
    <w:rsid w:val="008F3ED2"/>
    <w:rsid w:val="008F4769"/>
    <w:rsid w:val="008F62C7"/>
    <w:rsid w:val="008F6553"/>
    <w:rsid w:val="008F701F"/>
    <w:rsid w:val="008F78B2"/>
    <w:rsid w:val="008F7996"/>
    <w:rsid w:val="009012A2"/>
    <w:rsid w:val="00902F02"/>
    <w:rsid w:val="009038DB"/>
    <w:rsid w:val="00903910"/>
    <w:rsid w:val="00903BA3"/>
    <w:rsid w:val="00905636"/>
    <w:rsid w:val="0090586A"/>
    <w:rsid w:val="0090609E"/>
    <w:rsid w:val="00906367"/>
    <w:rsid w:val="00906B59"/>
    <w:rsid w:val="00906D7F"/>
    <w:rsid w:val="009070DD"/>
    <w:rsid w:val="00907919"/>
    <w:rsid w:val="00911CDF"/>
    <w:rsid w:val="00911DAD"/>
    <w:rsid w:val="009125CF"/>
    <w:rsid w:val="009136CE"/>
    <w:rsid w:val="00914479"/>
    <w:rsid w:val="00914AAB"/>
    <w:rsid w:val="00915546"/>
    <w:rsid w:val="00915B90"/>
    <w:rsid w:val="00916BBB"/>
    <w:rsid w:val="00917451"/>
    <w:rsid w:val="00920D91"/>
    <w:rsid w:val="009216E3"/>
    <w:rsid w:val="00923385"/>
    <w:rsid w:val="00924027"/>
    <w:rsid w:val="00926712"/>
    <w:rsid w:val="009305E8"/>
    <w:rsid w:val="0093156A"/>
    <w:rsid w:val="00931BE4"/>
    <w:rsid w:val="009326C0"/>
    <w:rsid w:val="0093362D"/>
    <w:rsid w:val="009336E4"/>
    <w:rsid w:val="00933DAD"/>
    <w:rsid w:val="00933F73"/>
    <w:rsid w:val="00934D9A"/>
    <w:rsid w:val="00935CE2"/>
    <w:rsid w:val="009368EE"/>
    <w:rsid w:val="00936D22"/>
    <w:rsid w:val="00936E13"/>
    <w:rsid w:val="0093705A"/>
    <w:rsid w:val="0094001B"/>
    <w:rsid w:val="00940F95"/>
    <w:rsid w:val="00941C96"/>
    <w:rsid w:val="00942545"/>
    <w:rsid w:val="009430D6"/>
    <w:rsid w:val="00943900"/>
    <w:rsid w:val="0094429F"/>
    <w:rsid w:val="00944B03"/>
    <w:rsid w:val="00945250"/>
    <w:rsid w:val="009455EA"/>
    <w:rsid w:val="00945936"/>
    <w:rsid w:val="00946B95"/>
    <w:rsid w:val="00947DE0"/>
    <w:rsid w:val="009518F8"/>
    <w:rsid w:val="0095208D"/>
    <w:rsid w:val="009525DB"/>
    <w:rsid w:val="00952C4D"/>
    <w:rsid w:val="00953264"/>
    <w:rsid w:val="009535F7"/>
    <w:rsid w:val="00953809"/>
    <w:rsid w:val="00953B0F"/>
    <w:rsid w:val="0095467E"/>
    <w:rsid w:val="00956929"/>
    <w:rsid w:val="0095798D"/>
    <w:rsid w:val="00957D52"/>
    <w:rsid w:val="00963C55"/>
    <w:rsid w:val="00964E1E"/>
    <w:rsid w:val="009651B8"/>
    <w:rsid w:val="00966678"/>
    <w:rsid w:val="00966BD4"/>
    <w:rsid w:val="00966C6E"/>
    <w:rsid w:val="00966D46"/>
    <w:rsid w:val="00966FCC"/>
    <w:rsid w:val="00967631"/>
    <w:rsid w:val="00970C65"/>
    <w:rsid w:val="00972141"/>
    <w:rsid w:val="00972DAA"/>
    <w:rsid w:val="0097330B"/>
    <w:rsid w:val="0097390F"/>
    <w:rsid w:val="009740FB"/>
    <w:rsid w:val="0097419D"/>
    <w:rsid w:val="00974978"/>
    <w:rsid w:val="00975009"/>
    <w:rsid w:val="009753EF"/>
    <w:rsid w:val="00977014"/>
    <w:rsid w:val="009770B3"/>
    <w:rsid w:val="0098105B"/>
    <w:rsid w:val="00981284"/>
    <w:rsid w:val="00983089"/>
    <w:rsid w:val="0098345E"/>
    <w:rsid w:val="00983A8F"/>
    <w:rsid w:val="00986338"/>
    <w:rsid w:val="00987B47"/>
    <w:rsid w:val="00990078"/>
    <w:rsid w:val="009904C4"/>
    <w:rsid w:val="00990BF7"/>
    <w:rsid w:val="00991E06"/>
    <w:rsid w:val="009930DF"/>
    <w:rsid w:val="00994E4E"/>
    <w:rsid w:val="00996041"/>
    <w:rsid w:val="0099677A"/>
    <w:rsid w:val="00996AF8"/>
    <w:rsid w:val="0099738A"/>
    <w:rsid w:val="00997862"/>
    <w:rsid w:val="009A01A4"/>
    <w:rsid w:val="009A0E3D"/>
    <w:rsid w:val="009A3804"/>
    <w:rsid w:val="009A4197"/>
    <w:rsid w:val="009A6EE5"/>
    <w:rsid w:val="009B0380"/>
    <w:rsid w:val="009B0815"/>
    <w:rsid w:val="009B0EA8"/>
    <w:rsid w:val="009B255B"/>
    <w:rsid w:val="009B2987"/>
    <w:rsid w:val="009B4CF6"/>
    <w:rsid w:val="009B5AA4"/>
    <w:rsid w:val="009B612C"/>
    <w:rsid w:val="009B6835"/>
    <w:rsid w:val="009C00D6"/>
    <w:rsid w:val="009C0E69"/>
    <w:rsid w:val="009C0FBE"/>
    <w:rsid w:val="009C1063"/>
    <w:rsid w:val="009C17C7"/>
    <w:rsid w:val="009C248B"/>
    <w:rsid w:val="009C2B39"/>
    <w:rsid w:val="009C2C39"/>
    <w:rsid w:val="009C43C4"/>
    <w:rsid w:val="009C464A"/>
    <w:rsid w:val="009C497C"/>
    <w:rsid w:val="009C6D7D"/>
    <w:rsid w:val="009C6F65"/>
    <w:rsid w:val="009C7CAE"/>
    <w:rsid w:val="009D0D84"/>
    <w:rsid w:val="009D1497"/>
    <w:rsid w:val="009D1700"/>
    <w:rsid w:val="009D1732"/>
    <w:rsid w:val="009D17AA"/>
    <w:rsid w:val="009D2960"/>
    <w:rsid w:val="009D2CBD"/>
    <w:rsid w:val="009D2EE7"/>
    <w:rsid w:val="009D2FB5"/>
    <w:rsid w:val="009D3B5A"/>
    <w:rsid w:val="009D3E31"/>
    <w:rsid w:val="009D4293"/>
    <w:rsid w:val="009D4DC8"/>
    <w:rsid w:val="009D5FCA"/>
    <w:rsid w:val="009D772B"/>
    <w:rsid w:val="009E0251"/>
    <w:rsid w:val="009E034D"/>
    <w:rsid w:val="009E1588"/>
    <w:rsid w:val="009E15B6"/>
    <w:rsid w:val="009E286A"/>
    <w:rsid w:val="009E2C95"/>
    <w:rsid w:val="009E32AD"/>
    <w:rsid w:val="009E377A"/>
    <w:rsid w:val="009E4D89"/>
    <w:rsid w:val="009E5B2D"/>
    <w:rsid w:val="009E5F53"/>
    <w:rsid w:val="009E63C7"/>
    <w:rsid w:val="009E669A"/>
    <w:rsid w:val="009F029C"/>
    <w:rsid w:val="009F0AA7"/>
    <w:rsid w:val="009F1807"/>
    <w:rsid w:val="009F4099"/>
    <w:rsid w:val="009F67A8"/>
    <w:rsid w:val="009F6A1C"/>
    <w:rsid w:val="00A00BF6"/>
    <w:rsid w:val="00A019E1"/>
    <w:rsid w:val="00A01B7D"/>
    <w:rsid w:val="00A01CE5"/>
    <w:rsid w:val="00A042C8"/>
    <w:rsid w:val="00A05BAF"/>
    <w:rsid w:val="00A06255"/>
    <w:rsid w:val="00A0633B"/>
    <w:rsid w:val="00A06403"/>
    <w:rsid w:val="00A06F9E"/>
    <w:rsid w:val="00A07813"/>
    <w:rsid w:val="00A10589"/>
    <w:rsid w:val="00A10BA8"/>
    <w:rsid w:val="00A11918"/>
    <w:rsid w:val="00A11C16"/>
    <w:rsid w:val="00A13224"/>
    <w:rsid w:val="00A13AAD"/>
    <w:rsid w:val="00A13C6A"/>
    <w:rsid w:val="00A13D76"/>
    <w:rsid w:val="00A14318"/>
    <w:rsid w:val="00A14B18"/>
    <w:rsid w:val="00A14BCF"/>
    <w:rsid w:val="00A14DDC"/>
    <w:rsid w:val="00A1665C"/>
    <w:rsid w:val="00A1772C"/>
    <w:rsid w:val="00A177D0"/>
    <w:rsid w:val="00A17BA8"/>
    <w:rsid w:val="00A17DE8"/>
    <w:rsid w:val="00A21A87"/>
    <w:rsid w:val="00A22560"/>
    <w:rsid w:val="00A228ED"/>
    <w:rsid w:val="00A23BB7"/>
    <w:rsid w:val="00A250B4"/>
    <w:rsid w:val="00A268D9"/>
    <w:rsid w:val="00A26DB2"/>
    <w:rsid w:val="00A27409"/>
    <w:rsid w:val="00A27B8B"/>
    <w:rsid w:val="00A3074B"/>
    <w:rsid w:val="00A31835"/>
    <w:rsid w:val="00A325B9"/>
    <w:rsid w:val="00A32751"/>
    <w:rsid w:val="00A3350F"/>
    <w:rsid w:val="00A337CB"/>
    <w:rsid w:val="00A340FB"/>
    <w:rsid w:val="00A34410"/>
    <w:rsid w:val="00A34FF3"/>
    <w:rsid w:val="00A35485"/>
    <w:rsid w:val="00A36969"/>
    <w:rsid w:val="00A40E13"/>
    <w:rsid w:val="00A41600"/>
    <w:rsid w:val="00A41812"/>
    <w:rsid w:val="00A41A13"/>
    <w:rsid w:val="00A41F3E"/>
    <w:rsid w:val="00A42AC5"/>
    <w:rsid w:val="00A42C14"/>
    <w:rsid w:val="00A43109"/>
    <w:rsid w:val="00A451E2"/>
    <w:rsid w:val="00A456CB"/>
    <w:rsid w:val="00A462D5"/>
    <w:rsid w:val="00A47BC7"/>
    <w:rsid w:val="00A519F8"/>
    <w:rsid w:val="00A52056"/>
    <w:rsid w:val="00A52318"/>
    <w:rsid w:val="00A52DB5"/>
    <w:rsid w:val="00A547F5"/>
    <w:rsid w:val="00A56035"/>
    <w:rsid w:val="00A56B89"/>
    <w:rsid w:val="00A56FF4"/>
    <w:rsid w:val="00A57C12"/>
    <w:rsid w:val="00A57D88"/>
    <w:rsid w:val="00A646FC"/>
    <w:rsid w:val="00A64CB1"/>
    <w:rsid w:val="00A660D0"/>
    <w:rsid w:val="00A6624C"/>
    <w:rsid w:val="00A71D49"/>
    <w:rsid w:val="00A7274A"/>
    <w:rsid w:val="00A72B96"/>
    <w:rsid w:val="00A735AE"/>
    <w:rsid w:val="00A7479D"/>
    <w:rsid w:val="00A74835"/>
    <w:rsid w:val="00A752DD"/>
    <w:rsid w:val="00A75605"/>
    <w:rsid w:val="00A75813"/>
    <w:rsid w:val="00A762FF"/>
    <w:rsid w:val="00A770E4"/>
    <w:rsid w:val="00A77769"/>
    <w:rsid w:val="00A805CB"/>
    <w:rsid w:val="00A80669"/>
    <w:rsid w:val="00A8281F"/>
    <w:rsid w:val="00A8299F"/>
    <w:rsid w:val="00A82B6D"/>
    <w:rsid w:val="00A83E40"/>
    <w:rsid w:val="00A841CD"/>
    <w:rsid w:val="00A8527F"/>
    <w:rsid w:val="00A85763"/>
    <w:rsid w:val="00A90959"/>
    <w:rsid w:val="00A92170"/>
    <w:rsid w:val="00A92B33"/>
    <w:rsid w:val="00A92EE2"/>
    <w:rsid w:val="00A94D80"/>
    <w:rsid w:val="00A96417"/>
    <w:rsid w:val="00A96D3D"/>
    <w:rsid w:val="00A97F78"/>
    <w:rsid w:val="00AA0806"/>
    <w:rsid w:val="00AA0B97"/>
    <w:rsid w:val="00AA3222"/>
    <w:rsid w:val="00AA3522"/>
    <w:rsid w:val="00AA38A5"/>
    <w:rsid w:val="00AA3B21"/>
    <w:rsid w:val="00AA3DFC"/>
    <w:rsid w:val="00AA4254"/>
    <w:rsid w:val="00AA4BE3"/>
    <w:rsid w:val="00AA4C06"/>
    <w:rsid w:val="00AA55F1"/>
    <w:rsid w:val="00AA6C4A"/>
    <w:rsid w:val="00AA78D3"/>
    <w:rsid w:val="00AA7F55"/>
    <w:rsid w:val="00AB052C"/>
    <w:rsid w:val="00AB0646"/>
    <w:rsid w:val="00AB07D2"/>
    <w:rsid w:val="00AB230D"/>
    <w:rsid w:val="00AB30F0"/>
    <w:rsid w:val="00AB3B8F"/>
    <w:rsid w:val="00AB41A2"/>
    <w:rsid w:val="00AB7671"/>
    <w:rsid w:val="00AC00C0"/>
    <w:rsid w:val="00AC0AD4"/>
    <w:rsid w:val="00AC15A2"/>
    <w:rsid w:val="00AC1B42"/>
    <w:rsid w:val="00AC1B61"/>
    <w:rsid w:val="00AC269D"/>
    <w:rsid w:val="00AC2BDA"/>
    <w:rsid w:val="00AC46F6"/>
    <w:rsid w:val="00AC5021"/>
    <w:rsid w:val="00AC5ABD"/>
    <w:rsid w:val="00AC5C90"/>
    <w:rsid w:val="00AC7781"/>
    <w:rsid w:val="00AC7AC6"/>
    <w:rsid w:val="00AD043A"/>
    <w:rsid w:val="00AD121B"/>
    <w:rsid w:val="00AD1A72"/>
    <w:rsid w:val="00AD1CCE"/>
    <w:rsid w:val="00AD1DB0"/>
    <w:rsid w:val="00AD2C16"/>
    <w:rsid w:val="00AD2CF9"/>
    <w:rsid w:val="00AD31F8"/>
    <w:rsid w:val="00AD3900"/>
    <w:rsid w:val="00AD47D3"/>
    <w:rsid w:val="00AD4E1F"/>
    <w:rsid w:val="00AD6D88"/>
    <w:rsid w:val="00AD78D0"/>
    <w:rsid w:val="00AE0EAD"/>
    <w:rsid w:val="00AE1430"/>
    <w:rsid w:val="00AE3C67"/>
    <w:rsid w:val="00AE3D17"/>
    <w:rsid w:val="00AE5E17"/>
    <w:rsid w:val="00AE6C70"/>
    <w:rsid w:val="00AE7A3A"/>
    <w:rsid w:val="00AF020F"/>
    <w:rsid w:val="00AF0695"/>
    <w:rsid w:val="00AF0AFF"/>
    <w:rsid w:val="00AF10FD"/>
    <w:rsid w:val="00AF43D2"/>
    <w:rsid w:val="00AF490F"/>
    <w:rsid w:val="00AF4A0E"/>
    <w:rsid w:val="00AF4E0A"/>
    <w:rsid w:val="00AF616A"/>
    <w:rsid w:val="00AF6BF5"/>
    <w:rsid w:val="00B00155"/>
    <w:rsid w:val="00B0082D"/>
    <w:rsid w:val="00B010E5"/>
    <w:rsid w:val="00B0120C"/>
    <w:rsid w:val="00B014FC"/>
    <w:rsid w:val="00B01825"/>
    <w:rsid w:val="00B01C8A"/>
    <w:rsid w:val="00B0300B"/>
    <w:rsid w:val="00B0368A"/>
    <w:rsid w:val="00B037B6"/>
    <w:rsid w:val="00B03DA4"/>
    <w:rsid w:val="00B049F0"/>
    <w:rsid w:val="00B05083"/>
    <w:rsid w:val="00B0560C"/>
    <w:rsid w:val="00B06E6D"/>
    <w:rsid w:val="00B072FC"/>
    <w:rsid w:val="00B078CA"/>
    <w:rsid w:val="00B07E2E"/>
    <w:rsid w:val="00B07E7D"/>
    <w:rsid w:val="00B10008"/>
    <w:rsid w:val="00B10325"/>
    <w:rsid w:val="00B10593"/>
    <w:rsid w:val="00B106B6"/>
    <w:rsid w:val="00B12837"/>
    <w:rsid w:val="00B12856"/>
    <w:rsid w:val="00B14CB0"/>
    <w:rsid w:val="00B14D5F"/>
    <w:rsid w:val="00B1780B"/>
    <w:rsid w:val="00B20663"/>
    <w:rsid w:val="00B20C32"/>
    <w:rsid w:val="00B21BC4"/>
    <w:rsid w:val="00B22F2E"/>
    <w:rsid w:val="00B23C36"/>
    <w:rsid w:val="00B23DAB"/>
    <w:rsid w:val="00B24028"/>
    <w:rsid w:val="00B242E2"/>
    <w:rsid w:val="00B246AB"/>
    <w:rsid w:val="00B25D34"/>
    <w:rsid w:val="00B25E43"/>
    <w:rsid w:val="00B27A40"/>
    <w:rsid w:val="00B304C0"/>
    <w:rsid w:val="00B30614"/>
    <w:rsid w:val="00B315D7"/>
    <w:rsid w:val="00B32821"/>
    <w:rsid w:val="00B33A70"/>
    <w:rsid w:val="00B35802"/>
    <w:rsid w:val="00B35C71"/>
    <w:rsid w:val="00B36C22"/>
    <w:rsid w:val="00B36CA7"/>
    <w:rsid w:val="00B378F4"/>
    <w:rsid w:val="00B37F1F"/>
    <w:rsid w:val="00B40522"/>
    <w:rsid w:val="00B41BEB"/>
    <w:rsid w:val="00B43C88"/>
    <w:rsid w:val="00B45E03"/>
    <w:rsid w:val="00B4604E"/>
    <w:rsid w:val="00B462B2"/>
    <w:rsid w:val="00B471A3"/>
    <w:rsid w:val="00B51379"/>
    <w:rsid w:val="00B531FC"/>
    <w:rsid w:val="00B53652"/>
    <w:rsid w:val="00B57513"/>
    <w:rsid w:val="00B57E3A"/>
    <w:rsid w:val="00B63292"/>
    <w:rsid w:val="00B636DE"/>
    <w:rsid w:val="00B63B47"/>
    <w:rsid w:val="00B63D09"/>
    <w:rsid w:val="00B63FCE"/>
    <w:rsid w:val="00B64971"/>
    <w:rsid w:val="00B6563B"/>
    <w:rsid w:val="00B6705E"/>
    <w:rsid w:val="00B67247"/>
    <w:rsid w:val="00B71755"/>
    <w:rsid w:val="00B722BA"/>
    <w:rsid w:val="00B7357D"/>
    <w:rsid w:val="00B7433A"/>
    <w:rsid w:val="00B745E1"/>
    <w:rsid w:val="00B7462B"/>
    <w:rsid w:val="00B74DF8"/>
    <w:rsid w:val="00B74E43"/>
    <w:rsid w:val="00B7580B"/>
    <w:rsid w:val="00B77AD6"/>
    <w:rsid w:val="00B80ABE"/>
    <w:rsid w:val="00B811E5"/>
    <w:rsid w:val="00B814F9"/>
    <w:rsid w:val="00B826C4"/>
    <w:rsid w:val="00B8286E"/>
    <w:rsid w:val="00B829C5"/>
    <w:rsid w:val="00B82CA7"/>
    <w:rsid w:val="00B830F6"/>
    <w:rsid w:val="00B8456E"/>
    <w:rsid w:val="00B85534"/>
    <w:rsid w:val="00B85C19"/>
    <w:rsid w:val="00B85D0A"/>
    <w:rsid w:val="00B90AE7"/>
    <w:rsid w:val="00B91117"/>
    <w:rsid w:val="00B92893"/>
    <w:rsid w:val="00B93692"/>
    <w:rsid w:val="00B93967"/>
    <w:rsid w:val="00B94870"/>
    <w:rsid w:val="00B957ED"/>
    <w:rsid w:val="00B962C2"/>
    <w:rsid w:val="00B963EE"/>
    <w:rsid w:val="00B965AA"/>
    <w:rsid w:val="00B96C7D"/>
    <w:rsid w:val="00B97118"/>
    <w:rsid w:val="00B97E66"/>
    <w:rsid w:val="00BA12B9"/>
    <w:rsid w:val="00BA1494"/>
    <w:rsid w:val="00BA3F45"/>
    <w:rsid w:val="00BA40CF"/>
    <w:rsid w:val="00BA51FB"/>
    <w:rsid w:val="00BB08BA"/>
    <w:rsid w:val="00BB0B8C"/>
    <w:rsid w:val="00BB28A4"/>
    <w:rsid w:val="00BB368B"/>
    <w:rsid w:val="00BB3DD0"/>
    <w:rsid w:val="00BB412C"/>
    <w:rsid w:val="00BB423D"/>
    <w:rsid w:val="00BB4D33"/>
    <w:rsid w:val="00BB507A"/>
    <w:rsid w:val="00BB53AF"/>
    <w:rsid w:val="00BB5CF9"/>
    <w:rsid w:val="00BB5D05"/>
    <w:rsid w:val="00BB64F8"/>
    <w:rsid w:val="00BB7A46"/>
    <w:rsid w:val="00BC15AD"/>
    <w:rsid w:val="00BC1F53"/>
    <w:rsid w:val="00BC2A9E"/>
    <w:rsid w:val="00BC2D7E"/>
    <w:rsid w:val="00BC33B5"/>
    <w:rsid w:val="00BC445C"/>
    <w:rsid w:val="00BC4F43"/>
    <w:rsid w:val="00BC520C"/>
    <w:rsid w:val="00BC638F"/>
    <w:rsid w:val="00BC687F"/>
    <w:rsid w:val="00BC6895"/>
    <w:rsid w:val="00BC6AD7"/>
    <w:rsid w:val="00BC7335"/>
    <w:rsid w:val="00BC73A1"/>
    <w:rsid w:val="00BC7E6A"/>
    <w:rsid w:val="00BC7FA1"/>
    <w:rsid w:val="00BD0749"/>
    <w:rsid w:val="00BD0F64"/>
    <w:rsid w:val="00BD5481"/>
    <w:rsid w:val="00BD57D3"/>
    <w:rsid w:val="00BD5ADC"/>
    <w:rsid w:val="00BD62A8"/>
    <w:rsid w:val="00BE075D"/>
    <w:rsid w:val="00BE1325"/>
    <w:rsid w:val="00BE219B"/>
    <w:rsid w:val="00BE2F45"/>
    <w:rsid w:val="00BE42DA"/>
    <w:rsid w:val="00BE4799"/>
    <w:rsid w:val="00BE6582"/>
    <w:rsid w:val="00BF088A"/>
    <w:rsid w:val="00BF08D9"/>
    <w:rsid w:val="00BF0B69"/>
    <w:rsid w:val="00BF0EE6"/>
    <w:rsid w:val="00BF2198"/>
    <w:rsid w:val="00BF2A0D"/>
    <w:rsid w:val="00BF5005"/>
    <w:rsid w:val="00BF6924"/>
    <w:rsid w:val="00BF7171"/>
    <w:rsid w:val="00BF779B"/>
    <w:rsid w:val="00BF7A29"/>
    <w:rsid w:val="00C0009D"/>
    <w:rsid w:val="00C01F52"/>
    <w:rsid w:val="00C020DD"/>
    <w:rsid w:val="00C05E9D"/>
    <w:rsid w:val="00C06067"/>
    <w:rsid w:val="00C0720C"/>
    <w:rsid w:val="00C07247"/>
    <w:rsid w:val="00C077BC"/>
    <w:rsid w:val="00C105D8"/>
    <w:rsid w:val="00C11245"/>
    <w:rsid w:val="00C11DEC"/>
    <w:rsid w:val="00C121AB"/>
    <w:rsid w:val="00C12BCB"/>
    <w:rsid w:val="00C12E94"/>
    <w:rsid w:val="00C134FD"/>
    <w:rsid w:val="00C15A51"/>
    <w:rsid w:val="00C166FA"/>
    <w:rsid w:val="00C17575"/>
    <w:rsid w:val="00C17AEB"/>
    <w:rsid w:val="00C2332B"/>
    <w:rsid w:val="00C23686"/>
    <w:rsid w:val="00C23E4E"/>
    <w:rsid w:val="00C23F9C"/>
    <w:rsid w:val="00C2656D"/>
    <w:rsid w:val="00C2738F"/>
    <w:rsid w:val="00C3108D"/>
    <w:rsid w:val="00C31EE4"/>
    <w:rsid w:val="00C3250F"/>
    <w:rsid w:val="00C34897"/>
    <w:rsid w:val="00C37915"/>
    <w:rsid w:val="00C40118"/>
    <w:rsid w:val="00C403C7"/>
    <w:rsid w:val="00C406F8"/>
    <w:rsid w:val="00C40716"/>
    <w:rsid w:val="00C41B3E"/>
    <w:rsid w:val="00C41EE1"/>
    <w:rsid w:val="00C4393C"/>
    <w:rsid w:val="00C443B3"/>
    <w:rsid w:val="00C45997"/>
    <w:rsid w:val="00C46588"/>
    <w:rsid w:val="00C46912"/>
    <w:rsid w:val="00C46F5B"/>
    <w:rsid w:val="00C47159"/>
    <w:rsid w:val="00C51166"/>
    <w:rsid w:val="00C51BF1"/>
    <w:rsid w:val="00C522F5"/>
    <w:rsid w:val="00C5292E"/>
    <w:rsid w:val="00C544E2"/>
    <w:rsid w:val="00C5453F"/>
    <w:rsid w:val="00C553F7"/>
    <w:rsid w:val="00C557C5"/>
    <w:rsid w:val="00C57486"/>
    <w:rsid w:val="00C63A69"/>
    <w:rsid w:val="00C64A72"/>
    <w:rsid w:val="00C66E1E"/>
    <w:rsid w:val="00C6768D"/>
    <w:rsid w:val="00C706E4"/>
    <w:rsid w:val="00C71460"/>
    <w:rsid w:val="00C71661"/>
    <w:rsid w:val="00C71C96"/>
    <w:rsid w:val="00C71FBB"/>
    <w:rsid w:val="00C74023"/>
    <w:rsid w:val="00C74081"/>
    <w:rsid w:val="00C74BE9"/>
    <w:rsid w:val="00C75B01"/>
    <w:rsid w:val="00C75C75"/>
    <w:rsid w:val="00C7633B"/>
    <w:rsid w:val="00C76DDF"/>
    <w:rsid w:val="00C77543"/>
    <w:rsid w:val="00C77BC2"/>
    <w:rsid w:val="00C804DE"/>
    <w:rsid w:val="00C80EA8"/>
    <w:rsid w:val="00C82422"/>
    <w:rsid w:val="00C82D71"/>
    <w:rsid w:val="00C82F49"/>
    <w:rsid w:val="00C831C8"/>
    <w:rsid w:val="00C83429"/>
    <w:rsid w:val="00C83444"/>
    <w:rsid w:val="00C836C9"/>
    <w:rsid w:val="00C8437D"/>
    <w:rsid w:val="00C864E6"/>
    <w:rsid w:val="00C8689B"/>
    <w:rsid w:val="00C87302"/>
    <w:rsid w:val="00C90105"/>
    <w:rsid w:val="00C9020F"/>
    <w:rsid w:val="00C90D0C"/>
    <w:rsid w:val="00C91182"/>
    <w:rsid w:val="00C91908"/>
    <w:rsid w:val="00C91A4B"/>
    <w:rsid w:val="00C91C48"/>
    <w:rsid w:val="00C94419"/>
    <w:rsid w:val="00C9521D"/>
    <w:rsid w:val="00C954F0"/>
    <w:rsid w:val="00C95EF3"/>
    <w:rsid w:val="00C97D7A"/>
    <w:rsid w:val="00C97F3B"/>
    <w:rsid w:val="00CA0FCB"/>
    <w:rsid w:val="00CA22DA"/>
    <w:rsid w:val="00CA2CFC"/>
    <w:rsid w:val="00CA2D9F"/>
    <w:rsid w:val="00CA2EEA"/>
    <w:rsid w:val="00CA3205"/>
    <w:rsid w:val="00CA3728"/>
    <w:rsid w:val="00CA536B"/>
    <w:rsid w:val="00CA6069"/>
    <w:rsid w:val="00CA786D"/>
    <w:rsid w:val="00CB04C2"/>
    <w:rsid w:val="00CB07C1"/>
    <w:rsid w:val="00CB11ED"/>
    <w:rsid w:val="00CB1664"/>
    <w:rsid w:val="00CB1A5F"/>
    <w:rsid w:val="00CB1AE6"/>
    <w:rsid w:val="00CB1D86"/>
    <w:rsid w:val="00CB3425"/>
    <w:rsid w:val="00CB3E98"/>
    <w:rsid w:val="00CB5104"/>
    <w:rsid w:val="00CB53C1"/>
    <w:rsid w:val="00CB5538"/>
    <w:rsid w:val="00CB561A"/>
    <w:rsid w:val="00CB599B"/>
    <w:rsid w:val="00CB5DEF"/>
    <w:rsid w:val="00CB68F8"/>
    <w:rsid w:val="00CB6AC5"/>
    <w:rsid w:val="00CB6D8C"/>
    <w:rsid w:val="00CB7A34"/>
    <w:rsid w:val="00CC33C5"/>
    <w:rsid w:val="00CC35CF"/>
    <w:rsid w:val="00CC3E67"/>
    <w:rsid w:val="00CC3E99"/>
    <w:rsid w:val="00CC4312"/>
    <w:rsid w:val="00CC4FFA"/>
    <w:rsid w:val="00CC5B35"/>
    <w:rsid w:val="00CC6FB3"/>
    <w:rsid w:val="00CC7315"/>
    <w:rsid w:val="00CC7412"/>
    <w:rsid w:val="00CC782A"/>
    <w:rsid w:val="00CC7E9D"/>
    <w:rsid w:val="00CD0697"/>
    <w:rsid w:val="00CD0B5B"/>
    <w:rsid w:val="00CD1CAD"/>
    <w:rsid w:val="00CD1E75"/>
    <w:rsid w:val="00CD2E53"/>
    <w:rsid w:val="00CD3B0F"/>
    <w:rsid w:val="00CD478A"/>
    <w:rsid w:val="00CD4DFC"/>
    <w:rsid w:val="00CD571B"/>
    <w:rsid w:val="00CE060B"/>
    <w:rsid w:val="00CE1B26"/>
    <w:rsid w:val="00CE2685"/>
    <w:rsid w:val="00CE3247"/>
    <w:rsid w:val="00CE4739"/>
    <w:rsid w:val="00CF1708"/>
    <w:rsid w:val="00CF1A41"/>
    <w:rsid w:val="00CF235E"/>
    <w:rsid w:val="00CF419B"/>
    <w:rsid w:val="00CF46A6"/>
    <w:rsid w:val="00CF4BDB"/>
    <w:rsid w:val="00CF4C06"/>
    <w:rsid w:val="00CF5115"/>
    <w:rsid w:val="00CF5383"/>
    <w:rsid w:val="00CF570C"/>
    <w:rsid w:val="00CF66B4"/>
    <w:rsid w:val="00CF7511"/>
    <w:rsid w:val="00CF75B6"/>
    <w:rsid w:val="00CF7DE3"/>
    <w:rsid w:val="00D00154"/>
    <w:rsid w:val="00D016BE"/>
    <w:rsid w:val="00D03951"/>
    <w:rsid w:val="00D041B7"/>
    <w:rsid w:val="00D046A0"/>
    <w:rsid w:val="00D05842"/>
    <w:rsid w:val="00D060B4"/>
    <w:rsid w:val="00D105A6"/>
    <w:rsid w:val="00D10F8F"/>
    <w:rsid w:val="00D11E98"/>
    <w:rsid w:val="00D1267E"/>
    <w:rsid w:val="00D13078"/>
    <w:rsid w:val="00D135A1"/>
    <w:rsid w:val="00D13924"/>
    <w:rsid w:val="00D14646"/>
    <w:rsid w:val="00D16C2A"/>
    <w:rsid w:val="00D17A92"/>
    <w:rsid w:val="00D17B10"/>
    <w:rsid w:val="00D22068"/>
    <w:rsid w:val="00D224DC"/>
    <w:rsid w:val="00D2274C"/>
    <w:rsid w:val="00D24E62"/>
    <w:rsid w:val="00D25648"/>
    <w:rsid w:val="00D330AC"/>
    <w:rsid w:val="00D34543"/>
    <w:rsid w:val="00D36591"/>
    <w:rsid w:val="00D367E8"/>
    <w:rsid w:val="00D36EF1"/>
    <w:rsid w:val="00D402A0"/>
    <w:rsid w:val="00D41327"/>
    <w:rsid w:val="00D413F1"/>
    <w:rsid w:val="00D41629"/>
    <w:rsid w:val="00D42BD6"/>
    <w:rsid w:val="00D452F3"/>
    <w:rsid w:val="00D46858"/>
    <w:rsid w:val="00D468EF"/>
    <w:rsid w:val="00D46DBB"/>
    <w:rsid w:val="00D46F36"/>
    <w:rsid w:val="00D473AE"/>
    <w:rsid w:val="00D50B59"/>
    <w:rsid w:val="00D52A95"/>
    <w:rsid w:val="00D52D50"/>
    <w:rsid w:val="00D5358D"/>
    <w:rsid w:val="00D53686"/>
    <w:rsid w:val="00D537C7"/>
    <w:rsid w:val="00D55657"/>
    <w:rsid w:val="00D55D21"/>
    <w:rsid w:val="00D55F0B"/>
    <w:rsid w:val="00D6074C"/>
    <w:rsid w:val="00D60C38"/>
    <w:rsid w:val="00D60D46"/>
    <w:rsid w:val="00D61383"/>
    <w:rsid w:val="00D6141C"/>
    <w:rsid w:val="00D622A9"/>
    <w:rsid w:val="00D63440"/>
    <w:rsid w:val="00D648CF"/>
    <w:rsid w:val="00D64BCB"/>
    <w:rsid w:val="00D64BFB"/>
    <w:rsid w:val="00D656A7"/>
    <w:rsid w:val="00D65FDB"/>
    <w:rsid w:val="00D70083"/>
    <w:rsid w:val="00D71DC4"/>
    <w:rsid w:val="00D73ED7"/>
    <w:rsid w:val="00D73F73"/>
    <w:rsid w:val="00D745A1"/>
    <w:rsid w:val="00D75075"/>
    <w:rsid w:val="00D76718"/>
    <w:rsid w:val="00D768D9"/>
    <w:rsid w:val="00D77DFC"/>
    <w:rsid w:val="00D80440"/>
    <w:rsid w:val="00D81003"/>
    <w:rsid w:val="00D81AD0"/>
    <w:rsid w:val="00D82891"/>
    <w:rsid w:val="00D82A1A"/>
    <w:rsid w:val="00D82C2B"/>
    <w:rsid w:val="00D84C73"/>
    <w:rsid w:val="00D84C8D"/>
    <w:rsid w:val="00D8500F"/>
    <w:rsid w:val="00D85F03"/>
    <w:rsid w:val="00D876E5"/>
    <w:rsid w:val="00D87DB7"/>
    <w:rsid w:val="00D91C10"/>
    <w:rsid w:val="00D921F9"/>
    <w:rsid w:val="00D927F3"/>
    <w:rsid w:val="00DA00C2"/>
    <w:rsid w:val="00DA02D2"/>
    <w:rsid w:val="00DA118F"/>
    <w:rsid w:val="00DA25A9"/>
    <w:rsid w:val="00DA27C5"/>
    <w:rsid w:val="00DA38B4"/>
    <w:rsid w:val="00DA39EC"/>
    <w:rsid w:val="00DA4FCD"/>
    <w:rsid w:val="00DA5592"/>
    <w:rsid w:val="00DA7339"/>
    <w:rsid w:val="00DA73A0"/>
    <w:rsid w:val="00DB04B7"/>
    <w:rsid w:val="00DB25D0"/>
    <w:rsid w:val="00DB34D0"/>
    <w:rsid w:val="00DB4459"/>
    <w:rsid w:val="00DB52B6"/>
    <w:rsid w:val="00DC0670"/>
    <w:rsid w:val="00DC0768"/>
    <w:rsid w:val="00DC0ECC"/>
    <w:rsid w:val="00DC1158"/>
    <w:rsid w:val="00DC236C"/>
    <w:rsid w:val="00DC2D3E"/>
    <w:rsid w:val="00DC69C2"/>
    <w:rsid w:val="00DC6FED"/>
    <w:rsid w:val="00DC710B"/>
    <w:rsid w:val="00DC7198"/>
    <w:rsid w:val="00DD2609"/>
    <w:rsid w:val="00DD3202"/>
    <w:rsid w:val="00DD42F4"/>
    <w:rsid w:val="00DD5C00"/>
    <w:rsid w:val="00DD6008"/>
    <w:rsid w:val="00DD6391"/>
    <w:rsid w:val="00DD73A0"/>
    <w:rsid w:val="00DD7AD5"/>
    <w:rsid w:val="00DE2794"/>
    <w:rsid w:val="00DE2CA7"/>
    <w:rsid w:val="00DE32B4"/>
    <w:rsid w:val="00DE4206"/>
    <w:rsid w:val="00DE4868"/>
    <w:rsid w:val="00DE4D94"/>
    <w:rsid w:val="00DE4DF7"/>
    <w:rsid w:val="00DE5A7A"/>
    <w:rsid w:val="00DE74E3"/>
    <w:rsid w:val="00DF066D"/>
    <w:rsid w:val="00DF1A88"/>
    <w:rsid w:val="00DF482A"/>
    <w:rsid w:val="00DF49F7"/>
    <w:rsid w:val="00DF4A53"/>
    <w:rsid w:val="00DF4FBA"/>
    <w:rsid w:val="00DF5281"/>
    <w:rsid w:val="00DF5533"/>
    <w:rsid w:val="00DF5B0A"/>
    <w:rsid w:val="00DF68CF"/>
    <w:rsid w:val="00E00FF3"/>
    <w:rsid w:val="00E01204"/>
    <w:rsid w:val="00E02E33"/>
    <w:rsid w:val="00E04932"/>
    <w:rsid w:val="00E04C1F"/>
    <w:rsid w:val="00E04D8F"/>
    <w:rsid w:val="00E053FB"/>
    <w:rsid w:val="00E060B8"/>
    <w:rsid w:val="00E073C1"/>
    <w:rsid w:val="00E0768B"/>
    <w:rsid w:val="00E10496"/>
    <w:rsid w:val="00E108C4"/>
    <w:rsid w:val="00E12172"/>
    <w:rsid w:val="00E129A3"/>
    <w:rsid w:val="00E12ECA"/>
    <w:rsid w:val="00E13226"/>
    <w:rsid w:val="00E142F5"/>
    <w:rsid w:val="00E14ABE"/>
    <w:rsid w:val="00E1543E"/>
    <w:rsid w:val="00E155BE"/>
    <w:rsid w:val="00E1650E"/>
    <w:rsid w:val="00E16686"/>
    <w:rsid w:val="00E16FE1"/>
    <w:rsid w:val="00E171B4"/>
    <w:rsid w:val="00E172AB"/>
    <w:rsid w:val="00E17F05"/>
    <w:rsid w:val="00E218D2"/>
    <w:rsid w:val="00E2472A"/>
    <w:rsid w:val="00E24DAC"/>
    <w:rsid w:val="00E24EE2"/>
    <w:rsid w:val="00E25F62"/>
    <w:rsid w:val="00E2776E"/>
    <w:rsid w:val="00E2798B"/>
    <w:rsid w:val="00E30516"/>
    <w:rsid w:val="00E3059F"/>
    <w:rsid w:val="00E3078E"/>
    <w:rsid w:val="00E312FD"/>
    <w:rsid w:val="00E3144C"/>
    <w:rsid w:val="00E3172F"/>
    <w:rsid w:val="00E34221"/>
    <w:rsid w:val="00E357AC"/>
    <w:rsid w:val="00E363A5"/>
    <w:rsid w:val="00E369F4"/>
    <w:rsid w:val="00E36D17"/>
    <w:rsid w:val="00E37ADA"/>
    <w:rsid w:val="00E406AD"/>
    <w:rsid w:val="00E40FA8"/>
    <w:rsid w:val="00E40FAE"/>
    <w:rsid w:val="00E410B1"/>
    <w:rsid w:val="00E416D3"/>
    <w:rsid w:val="00E4234F"/>
    <w:rsid w:val="00E43542"/>
    <w:rsid w:val="00E45553"/>
    <w:rsid w:val="00E47CDD"/>
    <w:rsid w:val="00E51BD3"/>
    <w:rsid w:val="00E52501"/>
    <w:rsid w:val="00E52FA0"/>
    <w:rsid w:val="00E53C03"/>
    <w:rsid w:val="00E55144"/>
    <w:rsid w:val="00E56105"/>
    <w:rsid w:val="00E569AD"/>
    <w:rsid w:val="00E57309"/>
    <w:rsid w:val="00E574CD"/>
    <w:rsid w:val="00E57862"/>
    <w:rsid w:val="00E57AEE"/>
    <w:rsid w:val="00E60096"/>
    <w:rsid w:val="00E60A4F"/>
    <w:rsid w:val="00E60AD7"/>
    <w:rsid w:val="00E60B89"/>
    <w:rsid w:val="00E60C22"/>
    <w:rsid w:val="00E617B3"/>
    <w:rsid w:val="00E61B03"/>
    <w:rsid w:val="00E61B99"/>
    <w:rsid w:val="00E62EBD"/>
    <w:rsid w:val="00E63A5F"/>
    <w:rsid w:val="00E63DF2"/>
    <w:rsid w:val="00E64408"/>
    <w:rsid w:val="00E66C79"/>
    <w:rsid w:val="00E6781F"/>
    <w:rsid w:val="00E7063F"/>
    <w:rsid w:val="00E7330C"/>
    <w:rsid w:val="00E73AA6"/>
    <w:rsid w:val="00E73EB0"/>
    <w:rsid w:val="00E74A1E"/>
    <w:rsid w:val="00E74A94"/>
    <w:rsid w:val="00E75C8A"/>
    <w:rsid w:val="00E75FEE"/>
    <w:rsid w:val="00E76601"/>
    <w:rsid w:val="00E80183"/>
    <w:rsid w:val="00E80810"/>
    <w:rsid w:val="00E80CFD"/>
    <w:rsid w:val="00E8162B"/>
    <w:rsid w:val="00E82907"/>
    <w:rsid w:val="00E82D51"/>
    <w:rsid w:val="00E83182"/>
    <w:rsid w:val="00E834C2"/>
    <w:rsid w:val="00E84CEF"/>
    <w:rsid w:val="00E85CE9"/>
    <w:rsid w:val="00E86E9A"/>
    <w:rsid w:val="00E87FE0"/>
    <w:rsid w:val="00E909E2"/>
    <w:rsid w:val="00E91A22"/>
    <w:rsid w:val="00E92163"/>
    <w:rsid w:val="00E9256F"/>
    <w:rsid w:val="00E95E81"/>
    <w:rsid w:val="00EA307F"/>
    <w:rsid w:val="00EA402D"/>
    <w:rsid w:val="00EA4365"/>
    <w:rsid w:val="00EA4BA6"/>
    <w:rsid w:val="00EA5A5C"/>
    <w:rsid w:val="00EA5EAE"/>
    <w:rsid w:val="00EA6939"/>
    <w:rsid w:val="00EA7636"/>
    <w:rsid w:val="00EA7B6C"/>
    <w:rsid w:val="00EA7CDC"/>
    <w:rsid w:val="00EB0032"/>
    <w:rsid w:val="00EB2266"/>
    <w:rsid w:val="00EB22EC"/>
    <w:rsid w:val="00EB2C99"/>
    <w:rsid w:val="00EB478C"/>
    <w:rsid w:val="00EB546A"/>
    <w:rsid w:val="00EB5FDE"/>
    <w:rsid w:val="00EB6B42"/>
    <w:rsid w:val="00EB6E74"/>
    <w:rsid w:val="00EC0E12"/>
    <w:rsid w:val="00EC297A"/>
    <w:rsid w:val="00EC3989"/>
    <w:rsid w:val="00EC4222"/>
    <w:rsid w:val="00EC6B2A"/>
    <w:rsid w:val="00EC6F55"/>
    <w:rsid w:val="00EC7890"/>
    <w:rsid w:val="00ED04F8"/>
    <w:rsid w:val="00ED175E"/>
    <w:rsid w:val="00ED1FB7"/>
    <w:rsid w:val="00ED3D0C"/>
    <w:rsid w:val="00ED4204"/>
    <w:rsid w:val="00ED6531"/>
    <w:rsid w:val="00ED7457"/>
    <w:rsid w:val="00ED7493"/>
    <w:rsid w:val="00EE0044"/>
    <w:rsid w:val="00EE16DC"/>
    <w:rsid w:val="00EE225F"/>
    <w:rsid w:val="00EE4597"/>
    <w:rsid w:val="00EE538B"/>
    <w:rsid w:val="00EE55FE"/>
    <w:rsid w:val="00EE6235"/>
    <w:rsid w:val="00EF3188"/>
    <w:rsid w:val="00EF4243"/>
    <w:rsid w:val="00EF4358"/>
    <w:rsid w:val="00EF43AA"/>
    <w:rsid w:val="00EF4F49"/>
    <w:rsid w:val="00EF6B29"/>
    <w:rsid w:val="00EF7671"/>
    <w:rsid w:val="00EF7782"/>
    <w:rsid w:val="00F01445"/>
    <w:rsid w:val="00F014F9"/>
    <w:rsid w:val="00F017F8"/>
    <w:rsid w:val="00F034A1"/>
    <w:rsid w:val="00F03FD5"/>
    <w:rsid w:val="00F045B4"/>
    <w:rsid w:val="00F05689"/>
    <w:rsid w:val="00F05927"/>
    <w:rsid w:val="00F071A7"/>
    <w:rsid w:val="00F07294"/>
    <w:rsid w:val="00F100A8"/>
    <w:rsid w:val="00F101C2"/>
    <w:rsid w:val="00F110E1"/>
    <w:rsid w:val="00F11577"/>
    <w:rsid w:val="00F11D3C"/>
    <w:rsid w:val="00F12C76"/>
    <w:rsid w:val="00F13C17"/>
    <w:rsid w:val="00F1439C"/>
    <w:rsid w:val="00F148CF"/>
    <w:rsid w:val="00F156C2"/>
    <w:rsid w:val="00F15E5E"/>
    <w:rsid w:val="00F161C3"/>
    <w:rsid w:val="00F1651D"/>
    <w:rsid w:val="00F16B0B"/>
    <w:rsid w:val="00F17249"/>
    <w:rsid w:val="00F2112C"/>
    <w:rsid w:val="00F23CB1"/>
    <w:rsid w:val="00F23E7A"/>
    <w:rsid w:val="00F2434F"/>
    <w:rsid w:val="00F25216"/>
    <w:rsid w:val="00F25509"/>
    <w:rsid w:val="00F257A1"/>
    <w:rsid w:val="00F2610A"/>
    <w:rsid w:val="00F26A67"/>
    <w:rsid w:val="00F26FDD"/>
    <w:rsid w:val="00F27356"/>
    <w:rsid w:val="00F30F8D"/>
    <w:rsid w:val="00F31165"/>
    <w:rsid w:val="00F324A2"/>
    <w:rsid w:val="00F336D1"/>
    <w:rsid w:val="00F3395D"/>
    <w:rsid w:val="00F33F53"/>
    <w:rsid w:val="00F348CD"/>
    <w:rsid w:val="00F35831"/>
    <w:rsid w:val="00F360F9"/>
    <w:rsid w:val="00F40A85"/>
    <w:rsid w:val="00F42AB4"/>
    <w:rsid w:val="00F43EDB"/>
    <w:rsid w:val="00F47E2F"/>
    <w:rsid w:val="00F50C78"/>
    <w:rsid w:val="00F51A8B"/>
    <w:rsid w:val="00F53ABC"/>
    <w:rsid w:val="00F53B98"/>
    <w:rsid w:val="00F54246"/>
    <w:rsid w:val="00F56269"/>
    <w:rsid w:val="00F56C40"/>
    <w:rsid w:val="00F6009A"/>
    <w:rsid w:val="00F6272A"/>
    <w:rsid w:val="00F62746"/>
    <w:rsid w:val="00F62F72"/>
    <w:rsid w:val="00F6638A"/>
    <w:rsid w:val="00F66851"/>
    <w:rsid w:val="00F67485"/>
    <w:rsid w:val="00F700FF"/>
    <w:rsid w:val="00F707A9"/>
    <w:rsid w:val="00F708FA"/>
    <w:rsid w:val="00F70DAE"/>
    <w:rsid w:val="00F7182C"/>
    <w:rsid w:val="00F71FA1"/>
    <w:rsid w:val="00F74B90"/>
    <w:rsid w:val="00F7533C"/>
    <w:rsid w:val="00F7587C"/>
    <w:rsid w:val="00F76831"/>
    <w:rsid w:val="00F76B15"/>
    <w:rsid w:val="00F76E46"/>
    <w:rsid w:val="00F76F56"/>
    <w:rsid w:val="00F80BC4"/>
    <w:rsid w:val="00F814AE"/>
    <w:rsid w:val="00F81785"/>
    <w:rsid w:val="00F81C91"/>
    <w:rsid w:val="00F829D6"/>
    <w:rsid w:val="00F84D97"/>
    <w:rsid w:val="00F86928"/>
    <w:rsid w:val="00F869E7"/>
    <w:rsid w:val="00F8732D"/>
    <w:rsid w:val="00F9017B"/>
    <w:rsid w:val="00F914C6"/>
    <w:rsid w:val="00F939D4"/>
    <w:rsid w:val="00F9568F"/>
    <w:rsid w:val="00F9609F"/>
    <w:rsid w:val="00F966C4"/>
    <w:rsid w:val="00F9678D"/>
    <w:rsid w:val="00F97DE3"/>
    <w:rsid w:val="00FA1E07"/>
    <w:rsid w:val="00FA235C"/>
    <w:rsid w:val="00FA2CF4"/>
    <w:rsid w:val="00FA2F69"/>
    <w:rsid w:val="00FA2FC7"/>
    <w:rsid w:val="00FA327D"/>
    <w:rsid w:val="00FA66A1"/>
    <w:rsid w:val="00FA6929"/>
    <w:rsid w:val="00FA77AA"/>
    <w:rsid w:val="00FA7FD3"/>
    <w:rsid w:val="00FB03F0"/>
    <w:rsid w:val="00FB47F9"/>
    <w:rsid w:val="00FB5D1A"/>
    <w:rsid w:val="00FB618B"/>
    <w:rsid w:val="00FC0EE9"/>
    <w:rsid w:val="00FC1944"/>
    <w:rsid w:val="00FC293D"/>
    <w:rsid w:val="00FC2B13"/>
    <w:rsid w:val="00FC2FC7"/>
    <w:rsid w:val="00FC5EEE"/>
    <w:rsid w:val="00FC65D1"/>
    <w:rsid w:val="00FC65F3"/>
    <w:rsid w:val="00FC67B3"/>
    <w:rsid w:val="00FC6F27"/>
    <w:rsid w:val="00FC7EA3"/>
    <w:rsid w:val="00FD18ED"/>
    <w:rsid w:val="00FD19E0"/>
    <w:rsid w:val="00FD2196"/>
    <w:rsid w:val="00FD30FE"/>
    <w:rsid w:val="00FD3800"/>
    <w:rsid w:val="00FD3E57"/>
    <w:rsid w:val="00FD3E85"/>
    <w:rsid w:val="00FD530A"/>
    <w:rsid w:val="00FD5762"/>
    <w:rsid w:val="00FD586B"/>
    <w:rsid w:val="00FD6D6A"/>
    <w:rsid w:val="00FD7A49"/>
    <w:rsid w:val="00FD7AA4"/>
    <w:rsid w:val="00FD7F83"/>
    <w:rsid w:val="00FE0226"/>
    <w:rsid w:val="00FE0A03"/>
    <w:rsid w:val="00FE0DE0"/>
    <w:rsid w:val="00FE10D9"/>
    <w:rsid w:val="00FE1EF3"/>
    <w:rsid w:val="00FE55B3"/>
    <w:rsid w:val="00FE5C06"/>
    <w:rsid w:val="00FE623E"/>
    <w:rsid w:val="00FE6DE2"/>
    <w:rsid w:val="00FE72AA"/>
    <w:rsid w:val="00FE7C22"/>
    <w:rsid w:val="00FF11EC"/>
    <w:rsid w:val="00FF1417"/>
    <w:rsid w:val="00FF17B5"/>
    <w:rsid w:val="00FF4421"/>
    <w:rsid w:val="00FF6A36"/>
    <w:rsid w:val="00FF6BE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34598"/>
  <w15:docId w15:val="{38B213D1-D8FD-4C03-979D-E5B60E9BD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7BA8"/>
    <w:rPr>
      <w:rFonts w:ascii="Arial" w:eastAsia="Batang" w:hAnsi="Arial"/>
      <w:sz w:val="22"/>
      <w:szCs w:val="24"/>
      <w:lang w:val="es-ES" w:eastAsia="es-ES"/>
    </w:rPr>
  </w:style>
  <w:style w:type="paragraph" w:styleId="Ttulo1">
    <w:name w:val="heading 1"/>
    <w:basedOn w:val="Normal"/>
    <w:next w:val="Normal"/>
    <w:link w:val="Ttulo1Car"/>
    <w:qFormat/>
    <w:rsid w:val="00A35485"/>
    <w:pPr>
      <w:keepNext/>
      <w:numPr>
        <w:numId w:val="40"/>
      </w:numPr>
      <w:jc w:val="both"/>
      <w:outlineLvl w:val="0"/>
    </w:pPr>
    <w:rPr>
      <w:b/>
      <w:i/>
      <w:lang w:val="es-ES_tradnl"/>
    </w:rPr>
  </w:style>
  <w:style w:type="paragraph" w:styleId="Ttulo2">
    <w:name w:val="heading 2"/>
    <w:basedOn w:val="Normal"/>
    <w:next w:val="Normal"/>
    <w:link w:val="Ttulo2Car"/>
    <w:qFormat/>
    <w:rsid w:val="008B23BB"/>
    <w:pPr>
      <w:keepNext/>
      <w:numPr>
        <w:ilvl w:val="1"/>
        <w:numId w:val="40"/>
      </w:numPr>
      <w:jc w:val="both"/>
      <w:outlineLvl w:val="1"/>
    </w:pPr>
    <w:rPr>
      <w:b/>
      <w:i/>
      <w:lang w:val="es-ES_tradnl"/>
    </w:rPr>
  </w:style>
  <w:style w:type="paragraph" w:styleId="Ttulo3">
    <w:name w:val="heading 3"/>
    <w:basedOn w:val="Normal"/>
    <w:next w:val="Normal"/>
    <w:qFormat/>
    <w:rsid w:val="008F7996"/>
    <w:pPr>
      <w:keepNext/>
      <w:outlineLvl w:val="2"/>
    </w:pPr>
    <w:rPr>
      <w:b/>
      <w:i/>
      <w:lang w:val="es-ES_tradnl"/>
    </w:rPr>
  </w:style>
  <w:style w:type="paragraph" w:styleId="Ttulo4">
    <w:name w:val="heading 4"/>
    <w:basedOn w:val="Normal"/>
    <w:next w:val="Normal"/>
    <w:link w:val="Ttulo4Car"/>
    <w:qFormat/>
    <w:rsid w:val="00CE2685"/>
    <w:pPr>
      <w:keepNext/>
      <w:outlineLvl w:val="3"/>
    </w:pPr>
    <w:rPr>
      <w:b/>
      <w:i/>
      <w:lang w:val="es-MX"/>
    </w:rPr>
  </w:style>
  <w:style w:type="paragraph" w:styleId="Ttulo5">
    <w:name w:val="heading 5"/>
    <w:basedOn w:val="Normal"/>
    <w:next w:val="Normal"/>
    <w:qFormat/>
    <w:rsid w:val="00CE2685"/>
    <w:pPr>
      <w:keepNext/>
      <w:jc w:val="center"/>
      <w:outlineLvl w:val="4"/>
    </w:pPr>
    <w:rPr>
      <w:b/>
      <w:i/>
      <w:lang w:val="es-MX"/>
    </w:rPr>
  </w:style>
  <w:style w:type="paragraph" w:styleId="Ttulo6">
    <w:name w:val="heading 6"/>
    <w:basedOn w:val="Normal"/>
    <w:next w:val="Normal"/>
    <w:qFormat/>
    <w:rsid w:val="00C71C96"/>
    <w:pPr>
      <w:spacing w:before="240" w:after="60"/>
      <w:outlineLvl w:val="5"/>
    </w:pPr>
    <w:rPr>
      <w:b/>
      <w:bCs/>
      <w:szCs w:val="22"/>
    </w:rPr>
  </w:style>
  <w:style w:type="paragraph" w:styleId="Ttulo7">
    <w:name w:val="heading 7"/>
    <w:basedOn w:val="Normal"/>
    <w:next w:val="Normal"/>
    <w:link w:val="Ttulo7Car"/>
    <w:qFormat/>
    <w:rsid w:val="00A56FF4"/>
    <w:pPr>
      <w:tabs>
        <w:tab w:val="num" w:pos="4698"/>
      </w:tabs>
      <w:spacing w:before="120" w:after="120"/>
      <w:ind w:left="4698" w:hanging="1296"/>
      <w:outlineLvl w:val="6"/>
    </w:pPr>
    <w:rPr>
      <w:b/>
      <w:snapToGrid w:val="0"/>
      <w:szCs w:val="20"/>
      <w:lang w:val="es-ES_tradnl"/>
    </w:rPr>
  </w:style>
  <w:style w:type="paragraph" w:styleId="Ttulo8">
    <w:name w:val="heading 8"/>
    <w:basedOn w:val="Normal"/>
    <w:next w:val="Normal"/>
    <w:link w:val="Ttulo8Car"/>
    <w:qFormat/>
    <w:rsid w:val="00A56FF4"/>
    <w:pPr>
      <w:tabs>
        <w:tab w:val="num" w:pos="4842"/>
      </w:tabs>
      <w:spacing w:before="120" w:after="120"/>
      <w:ind w:left="4842" w:hanging="1440"/>
      <w:outlineLvl w:val="7"/>
    </w:pPr>
    <w:rPr>
      <w:b/>
      <w:snapToGrid w:val="0"/>
      <w:szCs w:val="18"/>
      <w:lang w:val="es-ES_tradnl"/>
    </w:rPr>
  </w:style>
  <w:style w:type="paragraph" w:styleId="Ttulo9">
    <w:name w:val="heading 9"/>
    <w:basedOn w:val="Normal"/>
    <w:next w:val="Normal"/>
    <w:link w:val="Ttulo9Car"/>
    <w:qFormat/>
    <w:rsid w:val="0040567D"/>
    <w:pPr>
      <w:spacing w:before="240" w:after="60"/>
      <w:outlineLvl w:val="8"/>
    </w:pPr>
    <w:rPr>
      <w:rFonts w:cs="Arial"/>
      <w:sz w:val="16"/>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CE2685"/>
    <w:pPr>
      <w:tabs>
        <w:tab w:val="center" w:pos="4419"/>
        <w:tab w:val="right" w:pos="8838"/>
      </w:tabs>
    </w:pPr>
  </w:style>
  <w:style w:type="paragraph" w:styleId="Piedepgina">
    <w:name w:val="footer"/>
    <w:basedOn w:val="Normal"/>
    <w:link w:val="PiedepginaCar"/>
    <w:uiPriority w:val="99"/>
    <w:rsid w:val="00CE2685"/>
    <w:pPr>
      <w:tabs>
        <w:tab w:val="center" w:pos="4419"/>
        <w:tab w:val="right" w:pos="8838"/>
      </w:tabs>
    </w:pPr>
  </w:style>
  <w:style w:type="paragraph" w:styleId="Textonotapie">
    <w:name w:val="footnote text"/>
    <w:basedOn w:val="Normal"/>
    <w:link w:val="TextonotapieCar"/>
    <w:rsid w:val="00CE2685"/>
  </w:style>
  <w:style w:type="character" w:styleId="Refdenotaalpie">
    <w:name w:val="footnote reference"/>
    <w:basedOn w:val="Fuentedeprrafopredeter"/>
    <w:rsid w:val="00CE2685"/>
    <w:rPr>
      <w:vertAlign w:val="superscript"/>
    </w:rPr>
  </w:style>
  <w:style w:type="paragraph" w:customStyle="1" w:styleId="Textoindependiente21">
    <w:name w:val="Texto independiente 21"/>
    <w:basedOn w:val="Normal"/>
    <w:rsid w:val="00CE2685"/>
    <w:pPr>
      <w:jc w:val="both"/>
    </w:pPr>
    <w:rPr>
      <w:b/>
    </w:rPr>
  </w:style>
  <w:style w:type="paragraph" w:styleId="Textoindependiente2">
    <w:name w:val="Body Text 2"/>
    <w:basedOn w:val="Normal"/>
    <w:rsid w:val="00CE2685"/>
    <w:pPr>
      <w:jc w:val="both"/>
    </w:pPr>
    <w:rPr>
      <w:lang w:val="es-ES_tradnl"/>
    </w:rPr>
  </w:style>
  <w:style w:type="character" w:styleId="Nmerodepgina">
    <w:name w:val="page number"/>
    <w:basedOn w:val="Fuentedeprrafopredeter"/>
    <w:rsid w:val="00CE2685"/>
  </w:style>
  <w:style w:type="paragraph" w:styleId="Textoindependiente">
    <w:name w:val="Body Text"/>
    <w:basedOn w:val="Normal"/>
    <w:link w:val="TextoindependienteCar"/>
    <w:rsid w:val="00CE2685"/>
    <w:pPr>
      <w:jc w:val="both"/>
    </w:pPr>
    <w:rPr>
      <w:lang w:val="es-CR"/>
    </w:rPr>
  </w:style>
  <w:style w:type="paragraph" w:styleId="Sangradetextonormal">
    <w:name w:val="Body Text Indent"/>
    <w:basedOn w:val="Normal"/>
    <w:rsid w:val="00CE2685"/>
    <w:pPr>
      <w:ind w:left="708"/>
      <w:jc w:val="both"/>
    </w:pPr>
    <w:rPr>
      <w:i/>
    </w:rPr>
  </w:style>
  <w:style w:type="paragraph" w:styleId="Sangra2detindependiente">
    <w:name w:val="Body Text Indent 2"/>
    <w:basedOn w:val="Normal"/>
    <w:rsid w:val="00CE2685"/>
    <w:pPr>
      <w:ind w:left="360"/>
      <w:jc w:val="both"/>
    </w:pPr>
    <w:rPr>
      <w:lang w:val="es-CR"/>
    </w:rPr>
  </w:style>
  <w:style w:type="paragraph" w:styleId="Textoindependiente3">
    <w:name w:val="Body Text 3"/>
    <w:basedOn w:val="Normal"/>
    <w:rsid w:val="00CE2685"/>
    <w:pPr>
      <w:jc w:val="both"/>
    </w:pPr>
    <w:rPr>
      <w:lang w:val="es-MX"/>
    </w:rPr>
  </w:style>
  <w:style w:type="character" w:styleId="Hipervnculo">
    <w:name w:val="Hyperlink"/>
    <w:basedOn w:val="Fuentedeprrafopredeter"/>
    <w:uiPriority w:val="99"/>
    <w:rsid w:val="00CE2685"/>
    <w:rPr>
      <w:color w:val="0000FF"/>
      <w:u w:val="single"/>
    </w:rPr>
  </w:style>
  <w:style w:type="paragraph" w:styleId="Textodebloque">
    <w:name w:val="Block Text"/>
    <w:basedOn w:val="Normal"/>
    <w:rsid w:val="00CE2685"/>
    <w:pPr>
      <w:ind w:left="708" w:right="1400"/>
      <w:jc w:val="both"/>
    </w:pPr>
    <w:rPr>
      <w:rFonts w:ascii="Tahoma" w:hAnsi="Tahoma"/>
    </w:rPr>
  </w:style>
  <w:style w:type="character" w:styleId="Hipervnculovisitado">
    <w:name w:val="FollowedHyperlink"/>
    <w:basedOn w:val="Fuentedeprrafopredeter"/>
    <w:uiPriority w:val="99"/>
    <w:rsid w:val="00CE2685"/>
    <w:rPr>
      <w:color w:val="800080"/>
      <w:u w:val="single"/>
    </w:rPr>
  </w:style>
  <w:style w:type="paragraph" w:styleId="NormalWeb">
    <w:name w:val="Normal (Web)"/>
    <w:basedOn w:val="Normal"/>
    <w:rsid w:val="00CE2685"/>
    <w:pPr>
      <w:spacing w:before="100" w:beforeAutospacing="1" w:after="100" w:afterAutospacing="1"/>
    </w:pPr>
    <w:rPr>
      <w:szCs w:val="20"/>
    </w:rPr>
  </w:style>
  <w:style w:type="paragraph" w:styleId="Sangra3detindependiente">
    <w:name w:val="Body Text Indent 3"/>
    <w:basedOn w:val="Normal"/>
    <w:rsid w:val="00CE2685"/>
    <w:pPr>
      <w:spacing w:after="120"/>
      <w:ind w:left="283"/>
    </w:pPr>
    <w:rPr>
      <w:sz w:val="16"/>
      <w:szCs w:val="16"/>
    </w:rPr>
  </w:style>
  <w:style w:type="paragraph" w:styleId="Textodeglobo">
    <w:name w:val="Balloon Text"/>
    <w:basedOn w:val="Normal"/>
    <w:semiHidden/>
    <w:rsid w:val="001B6F26"/>
    <w:rPr>
      <w:rFonts w:ascii="Tahoma" w:hAnsi="Tahoma" w:cs="Tahoma"/>
      <w:sz w:val="16"/>
      <w:szCs w:val="16"/>
    </w:rPr>
  </w:style>
  <w:style w:type="table" w:styleId="Tablaconcuadrcula">
    <w:name w:val="Table Grid"/>
    <w:basedOn w:val="Tablanormal"/>
    <w:rsid w:val="00C71C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link w:val="PrrafodelistaCar"/>
    <w:uiPriority w:val="34"/>
    <w:qFormat/>
    <w:rsid w:val="00220A32"/>
    <w:pPr>
      <w:ind w:left="720"/>
      <w:contextualSpacing/>
    </w:pPr>
  </w:style>
  <w:style w:type="character" w:customStyle="1" w:styleId="TextoindependienteCar">
    <w:name w:val="Texto independiente Car"/>
    <w:basedOn w:val="Fuentedeprrafopredeter"/>
    <w:link w:val="Textoindependiente"/>
    <w:rsid w:val="00B30614"/>
    <w:rPr>
      <w:rFonts w:ascii="Arial" w:hAnsi="Arial"/>
      <w:sz w:val="24"/>
      <w:szCs w:val="24"/>
      <w:lang w:val="es-CR" w:eastAsia="es-ES"/>
    </w:rPr>
  </w:style>
  <w:style w:type="paragraph" w:styleId="Sinespaciado">
    <w:name w:val="No Spacing"/>
    <w:uiPriority w:val="1"/>
    <w:qFormat/>
    <w:rsid w:val="00B30614"/>
    <w:rPr>
      <w:rFonts w:asciiTheme="minorHAnsi" w:eastAsiaTheme="minorHAnsi" w:hAnsiTheme="minorHAnsi" w:cstheme="minorBidi"/>
      <w:sz w:val="22"/>
      <w:szCs w:val="22"/>
      <w:lang w:val="es-CR"/>
    </w:rPr>
  </w:style>
  <w:style w:type="character" w:customStyle="1" w:styleId="EncabezadoCar">
    <w:name w:val="Encabezado Car"/>
    <w:basedOn w:val="Fuentedeprrafopredeter"/>
    <w:link w:val="Encabezado"/>
    <w:rsid w:val="00B814F9"/>
    <w:rPr>
      <w:sz w:val="24"/>
      <w:szCs w:val="24"/>
      <w:lang w:val="es-ES" w:eastAsia="es-ES"/>
    </w:rPr>
  </w:style>
  <w:style w:type="character" w:customStyle="1" w:styleId="Ttulo4Car">
    <w:name w:val="Título 4 Car"/>
    <w:basedOn w:val="Fuentedeprrafopredeter"/>
    <w:link w:val="Ttulo4"/>
    <w:rsid w:val="00A52DB5"/>
    <w:rPr>
      <w:b/>
      <w:i/>
      <w:sz w:val="24"/>
      <w:szCs w:val="24"/>
      <w:lang w:val="es-MX" w:eastAsia="es-ES"/>
    </w:rPr>
  </w:style>
  <w:style w:type="character" w:customStyle="1" w:styleId="xdtextbox1">
    <w:name w:val="xdtextbox1"/>
    <w:basedOn w:val="Fuentedeprrafopredeter"/>
    <w:rsid w:val="009B4CF6"/>
    <w:rPr>
      <w:color w:val="auto"/>
      <w:bdr w:val="single" w:sz="8" w:space="1" w:color="DCDCDC" w:frame="1"/>
      <w:shd w:val="clear" w:color="auto" w:fill="FFFFFF"/>
    </w:rPr>
  </w:style>
  <w:style w:type="character" w:customStyle="1" w:styleId="TextonotapieCar">
    <w:name w:val="Texto nota pie Car"/>
    <w:basedOn w:val="Fuentedeprrafopredeter"/>
    <w:link w:val="Textonotapie"/>
    <w:rsid w:val="00DD42F4"/>
    <w:rPr>
      <w:szCs w:val="24"/>
      <w:lang w:val="es-ES" w:eastAsia="es-ES"/>
    </w:rPr>
  </w:style>
  <w:style w:type="character" w:customStyle="1" w:styleId="PiedepginaCar">
    <w:name w:val="Pie de página Car"/>
    <w:basedOn w:val="Fuentedeprrafopredeter"/>
    <w:link w:val="Piedepgina"/>
    <w:uiPriority w:val="99"/>
    <w:rsid w:val="00173184"/>
    <w:rPr>
      <w:sz w:val="24"/>
      <w:szCs w:val="24"/>
      <w:lang w:val="es-ES" w:eastAsia="es-ES"/>
    </w:rPr>
  </w:style>
  <w:style w:type="paragraph" w:customStyle="1" w:styleId="PortadaTipoLibro">
    <w:name w:val="Portada Tipo Libro"/>
    <w:rsid w:val="00DC6FED"/>
    <w:pPr>
      <w:spacing w:after="240"/>
      <w:jc w:val="center"/>
    </w:pPr>
    <w:rPr>
      <w:rFonts w:ascii="Arial" w:hAnsi="Arial"/>
      <w:b/>
      <w:caps/>
      <w:color w:val="1C4598"/>
      <w:spacing w:val="130"/>
      <w:sz w:val="32"/>
      <w:szCs w:val="32"/>
      <w:lang w:val="es-CR"/>
    </w:rPr>
  </w:style>
  <w:style w:type="paragraph" w:customStyle="1" w:styleId="PortadaNombreServicio">
    <w:name w:val="Portada Nombre Servicio"/>
    <w:rsid w:val="00DC6FED"/>
    <w:pPr>
      <w:spacing w:after="240"/>
      <w:jc w:val="center"/>
    </w:pPr>
    <w:rPr>
      <w:rFonts w:ascii="Arial" w:hAnsi="Arial"/>
      <w:b/>
      <w:caps/>
      <w:spacing w:val="130"/>
      <w:sz w:val="40"/>
      <w:szCs w:val="40"/>
      <w:lang w:val="es-CR"/>
    </w:rPr>
  </w:style>
  <w:style w:type="paragraph" w:customStyle="1" w:styleId="PortadaSerieNormas">
    <w:name w:val="Portada Serie Normas"/>
    <w:rsid w:val="00DC6FED"/>
    <w:pPr>
      <w:spacing w:after="240"/>
      <w:jc w:val="center"/>
    </w:pPr>
    <w:rPr>
      <w:rFonts w:ascii="Arial" w:hAnsi="Arial"/>
      <w:b/>
      <w:caps/>
      <w:color w:val="1C4598"/>
      <w:spacing w:val="16"/>
      <w:sz w:val="32"/>
      <w:szCs w:val="32"/>
      <w:lang w:val="es-CR"/>
    </w:rPr>
  </w:style>
  <w:style w:type="paragraph" w:customStyle="1" w:styleId="PortadaCdigo">
    <w:name w:val="Portada Código"/>
    <w:rsid w:val="00DC6FED"/>
    <w:pPr>
      <w:jc w:val="right"/>
    </w:pPr>
    <w:rPr>
      <w:rFonts w:ascii="Arial" w:hAnsi="Arial"/>
      <w:b/>
      <w:sz w:val="73"/>
      <w:szCs w:val="73"/>
      <w:lang w:val="es-CR"/>
    </w:rPr>
  </w:style>
  <w:style w:type="character" w:customStyle="1" w:styleId="Ttulo7Car">
    <w:name w:val="Título 7 Car"/>
    <w:basedOn w:val="Fuentedeprrafopredeter"/>
    <w:link w:val="Ttulo7"/>
    <w:rsid w:val="00A56FF4"/>
    <w:rPr>
      <w:rFonts w:ascii="Arial" w:hAnsi="Arial"/>
      <w:b/>
      <w:snapToGrid w:val="0"/>
      <w:lang w:val="es-ES_tradnl" w:eastAsia="es-ES"/>
    </w:rPr>
  </w:style>
  <w:style w:type="character" w:customStyle="1" w:styleId="Ttulo8Car">
    <w:name w:val="Título 8 Car"/>
    <w:basedOn w:val="Fuentedeprrafopredeter"/>
    <w:link w:val="Ttulo8"/>
    <w:rsid w:val="00A56FF4"/>
    <w:rPr>
      <w:rFonts w:ascii="Arial" w:hAnsi="Arial"/>
      <w:b/>
      <w:snapToGrid w:val="0"/>
      <w:szCs w:val="18"/>
      <w:lang w:val="es-ES_tradnl" w:eastAsia="es-ES"/>
    </w:rPr>
  </w:style>
  <w:style w:type="paragraph" w:styleId="TDC1">
    <w:name w:val="toc 1"/>
    <w:autoRedefine/>
    <w:uiPriority w:val="39"/>
    <w:rsid w:val="00447F4F"/>
    <w:pPr>
      <w:tabs>
        <w:tab w:val="left" w:pos="2088"/>
        <w:tab w:val="right" w:leader="dot" w:pos="7920"/>
      </w:tabs>
      <w:spacing w:before="120" w:after="120"/>
      <w:ind w:left="1701" w:right="561"/>
      <w:jc w:val="both"/>
    </w:pPr>
    <w:rPr>
      <w:rFonts w:ascii="Arial" w:hAnsi="Arial"/>
      <w:b/>
      <w:snapToGrid w:val="0"/>
      <w:lang w:val="es-ES_tradnl" w:eastAsia="es-ES"/>
    </w:rPr>
  </w:style>
  <w:style w:type="paragraph" w:styleId="TDC2">
    <w:name w:val="toc 2"/>
    <w:autoRedefine/>
    <w:uiPriority w:val="39"/>
    <w:rsid w:val="00A56FF4"/>
    <w:pPr>
      <w:tabs>
        <w:tab w:val="right" w:leader="dot" w:pos="7920"/>
      </w:tabs>
      <w:spacing w:before="60" w:after="60"/>
      <w:ind w:left="1701" w:right="561"/>
      <w:jc w:val="both"/>
    </w:pPr>
    <w:rPr>
      <w:rFonts w:ascii="Arial" w:hAnsi="Arial"/>
      <w:noProof/>
      <w:snapToGrid w:val="0"/>
      <w:lang w:val="es-ES_tradnl" w:eastAsia="es-ES"/>
    </w:rPr>
  </w:style>
  <w:style w:type="paragraph" w:styleId="TDC3">
    <w:name w:val="toc 3"/>
    <w:autoRedefine/>
    <w:uiPriority w:val="39"/>
    <w:rsid w:val="00A250B4"/>
    <w:pPr>
      <w:tabs>
        <w:tab w:val="left" w:pos="2371"/>
        <w:tab w:val="right" w:leader="dot" w:pos="7920"/>
      </w:tabs>
      <w:spacing w:before="40" w:after="40"/>
      <w:ind w:left="1701" w:right="561"/>
    </w:pPr>
    <w:rPr>
      <w:rFonts w:ascii="Arial" w:hAnsi="Arial"/>
      <w:noProof/>
      <w:snapToGrid w:val="0"/>
      <w:sz w:val="18"/>
      <w:lang w:val="es-ES_tradnl" w:eastAsia="es-ES"/>
    </w:rPr>
  </w:style>
  <w:style w:type="paragraph" w:customStyle="1" w:styleId="TtuloTabla">
    <w:name w:val="Título Tabla"/>
    <w:rsid w:val="00A56FF4"/>
    <w:pPr>
      <w:pBdr>
        <w:between w:val="single" w:sz="4" w:space="1" w:color="FFFFFF"/>
      </w:pBdr>
      <w:spacing w:before="120" w:after="120"/>
      <w:jc w:val="center"/>
    </w:pPr>
    <w:rPr>
      <w:rFonts w:ascii="Arial" w:hAnsi="Arial"/>
      <w:b/>
      <w:color w:val="FFFFFF"/>
      <w:sz w:val="16"/>
      <w:szCs w:val="24"/>
      <w:lang w:val="es-CR"/>
    </w:rPr>
  </w:style>
  <w:style w:type="paragraph" w:customStyle="1" w:styleId="TextoCentradoNegritaTabla">
    <w:name w:val="Texto Centrado Negrita Tabla"/>
    <w:basedOn w:val="TextoJustificadoTabla"/>
    <w:rsid w:val="00A56FF4"/>
    <w:pPr>
      <w:jc w:val="center"/>
    </w:pPr>
    <w:rPr>
      <w:b/>
    </w:rPr>
  </w:style>
  <w:style w:type="paragraph" w:customStyle="1" w:styleId="TextoJustificadoTabla">
    <w:name w:val="Texto Justificado Tabla"/>
    <w:basedOn w:val="Normal"/>
    <w:rsid w:val="00A56FF4"/>
    <w:pPr>
      <w:spacing w:before="60" w:after="60"/>
      <w:ind w:left="57" w:right="57"/>
      <w:jc w:val="both"/>
    </w:pPr>
    <w:rPr>
      <w:snapToGrid w:val="0"/>
      <w:sz w:val="16"/>
      <w:szCs w:val="16"/>
      <w:lang w:val="es-ES_tradnl"/>
    </w:rPr>
  </w:style>
  <w:style w:type="paragraph" w:customStyle="1" w:styleId="TextoJustificadoNegritaTabla">
    <w:name w:val="Texto Justificado Negrita Tabla"/>
    <w:basedOn w:val="TextoJustificadoTabla"/>
    <w:rsid w:val="00A56FF4"/>
    <w:rPr>
      <w:b/>
    </w:rPr>
  </w:style>
  <w:style w:type="paragraph" w:customStyle="1" w:styleId="TextoIntroductorio">
    <w:name w:val="Texto Introductorio"/>
    <w:rsid w:val="00A56FF4"/>
    <w:pPr>
      <w:spacing w:before="120" w:line="360" w:lineRule="auto"/>
    </w:pPr>
    <w:rPr>
      <w:rFonts w:ascii="Arial" w:hAnsi="Arial"/>
      <w:b/>
      <w:color w:val="999999"/>
      <w:lang w:val="es-CR"/>
    </w:rPr>
  </w:style>
  <w:style w:type="paragraph" w:customStyle="1" w:styleId="Cuadros">
    <w:name w:val="Cuadros"/>
    <w:rsid w:val="00A56FF4"/>
    <w:pPr>
      <w:spacing w:before="160"/>
      <w:jc w:val="right"/>
    </w:pPr>
    <w:rPr>
      <w:rFonts w:ascii="Arial" w:hAnsi="Arial"/>
      <w:snapToGrid w:val="0"/>
      <w:szCs w:val="16"/>
      <w:lang w:val="es-ES_tradnl" w:eastAsia="es-ES"/>
    </w:rPr>
  </w:style>
  <w:style w:type="paragraph" w:customStyle="1" w:styleId="TextoDerechaTabla">
    <w:name w:val="Texto Derecha Tabla"/>
    <w:basedOn w:val="TextoJustificadoTabla"/>
    <w:rsid w:val="00A56FF4"/>
    <w:pPr>
      <w:jc w:val="right"/>
    </w:pPr>
  </w:style>
  <w:style w:type="paragraph" w:customStyle="1" w:styleId="ContraportadaTipo">
    <w:name w:val="Contraportada Tipo"/>
    <w:rsid w:val="00A56FF4"/>
    <w:pPr>
      <w:spacing w:after="240"/>
      <w:jc w:val="center"/>
    </w:pPr>
    <w:rPr>
      <w:rFonts w:ascii="Arial" w:hAnsi="Arial"/>
      <w:b/>
      <w:caps/>
      <w:spacing w:val="70"/>
      <w:sz w:val="26"/>
      <w:szCs w:val="26"/>
      <w:lang w:val="es-CR"/>
    </w:rPr>
  </w:style>
  <w:style w:type="paragraph" w:customStyle="1" w:styleId="ContraportadaServicio">
    <w:name w:val="Contraportada Servicio"/>
    <w:rsid w:val="00A56FF4"/>
    <w:pPr>
      <w:spacing w:after="240"/>
      <w:jc w:val="center"/>
    </w:pPr>
    <w:rPr>
      <w:rFonts w:ascii="Arial" w:hAnsi="Arial"/>
      <w:b/>
      <w:caps/>
      <w:spacing w:val="70"/>
      <w:sz w:val="28"/>
      <w:szCs w:val="28"/>
      <w:lang w:val="es-CR"/>
    </w:rPr>
  </w:style>
  <w:style w:type="paragraph" w:customStyle="1" w:styleId="ContraportadaSerie">
    <w:name w:val="Contraportada Serie"/>
    <w:rsid w:val="00A56FF4"/>
    <w:pPr>
      <w:spacing w:after="240"/>
      <w:jc w:val="center"/>
    </w:pPr>
    <w:rPr>
      <w:rFonts w:ascii="Arial" w:hAnsi="Arial"/>
      <w:b/>
      <w:caps/>
      <w:spacing w:val="-6"/>
      <w:sz w:val="26"/>
      <w:szCs w:val="26"/>
      <w:lang w:val="es-CR"/>
    </w:rPr>
  </w:style>
  <w:style w:type="paragraph" w:customStyle="1" w:styleId="TextoJustificadoComprimidoTabla">
    <w:name w:val="Texto Justificado Comprimido Tabla"/>
    <w:basedOn w:val="TextoJustificadoTabla"/>
    <w:rsid w:val="00A56FF4"/>
    <w:pPr>
      <w:ind w:left="14" w:right="14"/>
    </w:pPr>
    <w:rPr>
      <w:spacing w:val="-12"/>
    </w:rPr>
  </w:style>
  <w:style w:type="paragraph" w:customStyle="1" w:styleId="TextoCentradoComprimidoTabla">
    <w:name w:val="Texto Centrado Comprimido Tabla"/>
    <w:basedOn w:val="TextoJustificadoComprimidoTabla"/>
    <w:rsid w:val="00A56FF4"/>
    <w:pPr>
      <w:jc w:val="center"/>
    </w:pPr>
  </w:style>
  <w:style w:type="paragraph" w:customStyle="1" w:styleId="TextoDerechaComprimidoTabla">
    <w:name w:val="Texto Derecha Comprimido Tabla"/>
    <w:basedOn w:val="TextoJustificadoComprimidoTabla"/>
    <w:rsid w:val="00A56FF4"/>
    <w:pPr>
      <w:jc w:val="right"/>
    </w:pPr>
  </w:style>
  <w:style w:type="paragraph" w:customStyle="1" w:styleId="TextoIntroductorioDerecha">
    <w:name w:val="Texto Introductorio Derecha"/>
    <w:basedOn w:val="TextoIntroductorio"/>
    <w:rsid w:val="00A56FF4"/>
    <w:pPr>
      <w:jc w:val="right"/>
    </w:pPr>
  </w:style>
  <w:style w:type="paragraph" w:customStyle="1" w:styleId="TextoInicial">
    <w:name w:val="Texto Inicial"/>
    <w:rsid w:val="00A56FF4"/>
    <w:pPr>
      <w:spacing w:after="240"/>
    </w:pPr>
    <w:rPr>
      <w:rFonts w:ascii="Arial" w:hAnsi="Arial"/>
      <w:b/>
      <w:sz w:val="28"/>
      <w:szCs w:val="24"/>
      <w:lang w:val="es-CR"/>
    </w:rPr>
  </w:style>
  <w:style w:type="paragraph" w:customStyle="1" w:styleId="ContraportadaBorrador">
    <w:name w:val="Contraportada Borrador"/>
    <w:rsid w:val="00A56FF4"/>
    <w:rPr>
      <w:rFonts w:ascii="Arial" w:hAnsi="Arial"/>
      <w:b/>
      <w:color w:val="808080"/>
      <w:sz w:val="28"/>
      <w:szCs w:val="28"/>
      <w:lang w:val="es-CR"/>
    </w:rPr>
  </w:style>
  <w:style w:type="paragraph" w:customStyle="1" w:styleId="ContraportadaCdigo">
    <w:name w:val="Contraportada Código"/>
    <w:rsid w:val="00A56FF4"/>
    <w:pPr>
      <w:jc w:val="right"/>
    </w:pPr>
    <w:rPr>
      <w:rFonts w:ascii="Arial" w:hAnsi="Arial"/>
      <w:sz w:val="73"/>
      <w:szCs w:val="73"/>
      <w:lang w:val="es-CR"/>
    </w:rPr>
  </w:style>
  <w:style w:type="paragraph" w:customStyle="1" w:styleId="PortadaBorrador">
    <w:name w:val="Portada Borrador"/>
    <w:rsid w:val="00A56FF4"/>
    <w:pPr>
      <w:jc w:val="right"/>
    </w:pPr>
    <w:rPr>
      <w:rFonts w:ascii="Arial" w:hAnsi="Arial"/>
      <w:b/>
      <w:color w:val="FFFFFF"/>
      <w:sz w:val="32"/>
      <w:szCs w:val="32"/>
      <w:lang w:val="es-CR"/>
    </w:rPr>
  </w:style>
  <w:style w:type="character" w:customStyle="1" w:styleId="LetraCursivaNegrita">
    <w:name w:val="Letra Cursiva Negrita"/>
    <w:rsid w:val="00A56FF4"/>
    <w:rPr>
      <w:rFonts w:ascii="Arial" w:hAnsi="Arial"/>
      <w:b/>
      <w:i/>
      <w:color w:val="auto"/>
      <w:sz w:val="20"/>
      <w:szCs w:val="20"/>
      <w:u w:val="none"/>
    </w:rPr>
  </w:style>
  <w:style w:type="character" w:customStyle="1" w:styleId="LetraSubrayada">
    <w:name w:val="Letra Subrayada"/>
    <w:rsid w:val="00A56FF4"/>
    <w:rPr>
      <w:rFonts w:ascii="Arial" w:hAnsi="Arial"/>
      <w:color w:val="auto"/>
      <w:sz w:val="20"/>
      <w:szCs w:val="20"/>
      <w:u w:val="single"/>
    </w:rPr>
  </w:style>
  <w:style w:type="paragraph" w:customStyle="1" w:styleId="TextoIzquierdaTabla">
    <w:name w:val="Texto Izquierda Tabla"/>
    <w:basedOn w:val="TextoJustificadoTabla"/>
    <w:rsid w:val="00A56FF4"/>
    <w:pPr>
      <w:jc w:val="left"/>
    </w:pPr>
  </w:style>
  <w:style w:type="paragraph" w:customStyle="1" w:styleId="ListaPrrafoNivel2">
    <w:name w:val="Lista Párrafo Nivel 2"/>
    <w:basedOn w:val="Normal"/>
    <w:rsid w:val="00A56FF4"/>
    <w:pPr>
      <w:spacing w:before="160" w:after="160"/>
      <w:ind w:left="2211"/>
      <w:jc w:val="both"/>
    </w:pPr>
    <w:rPr>
      <w:lang w:eastAsia="en-US"/>
    </w:rPr>
  </w:style>
  <w:style w:type="paragraph" w:customStyle="1" w:styleId="ListaPrrafoNivel1">
    <w:name w:val="Lista Párrafo Nivel 1"/>
    <w:basedOn w:val="Normal"/>
    <w:rsid w:val="00A56FF4"/>
    <w:pPr>
      <w:spacing w:before="160" w:after="160"/>
      <w:ind w:left="2155"/>
      <w:jc w:val="both"/>
    </w:pPr>
    <w:rPr>
      <w:szCs w:val="20"/>
      <w:lang w:val="es-CR" w:eastAsia="en-US"/>
    </w:rPr>
  </w:style>
  <w:style w:type="paragraph" w:customStyle="1" w:styleId="ListaNivel1">
    <w:name w:val="Lista Nivel 1"/>
    <w:basedOn w:val="ListaVietas"/>
    <w:link w:val="ListaNivel1Car"/>
    <w:rsid w:val="00A56FF4"/>
    <w:pPr>
      <w:numPr>
        <w:numId w:val="3"/>
      </w:numPr>
      <w:tabs>
        <w:tab w:val="clear" w:pos="0"/>
        <w:tab w:val="num" w:pos="360"/>
      </w:tabs>
      <w:spacing w:before="120" w:after="60"/>
      <w:ind w:left="360" w:hanging="360"/>
    </w:pPr>
    <w:rPr>
      <w:lang w:val="es-ES_tradnl" w:eastAsia="es-ES"/>
    </w:rPr>
  </w:style>
  <w:style w:type="character" w:customStyle="1" w:styleId="ListaNivel1Car">
    <w:name w:val="Lista Nivel 1 Car"/>
    <w:basedOn w:val="ListaVietasCar"/>
    <w:link w:val="ListaNivel1"/>
    <w:rsid w:val="00A56FF4"/>
    <w:rPr>
      <w:rFonts w:ascii="Arial" w:hAnsi="Arial"/>
      <w:snapToGrid w:val="0"/>
      <w:lang w:val="es-ES_tradnl" w:eastAsia="es-ES"/>
    </w:rPr>
  </w:style>
  <w:style w:type="paragraph" w:customStyle="1" w:styleId="ListaNivel2">
    <w:name w:val="Lista Nivel 2"/>
    <w:basedOn w:val="ListaVietas"/>
    <w:rsid w:val="00A56FF4"/>
    <w:pPr>
      <w:numPr>
        <w:numId w:val="1"/>
      </w:numPr>
      <w:tabs>
        <w:tab w:val="num" w:pos="720"/>
      </w:tabs>
      <w:spacing w:before="120" w:after="60"/>
      <w:ind w:left="720" w:hanging="360"/>
    </w:pPr>
    <w:rPr>
      <w:lang w:val="es-ES_tradnl" w:eastAsia="es-ES"/>
    </w:rPr>
  </w:style>
  <w:style w:type="paragraph" w:customStyle="1" w:styleId="TextoIzquierdaComprimidoTabla">
    <w:name w:val="Texto Izquierda Comprimido Tabla"/>
    <w:basedOn w:val="TextoJustificadoComprimidoTabla"/>
    <w:rsid w:val="00A56FF4"/>
    <w:pPr>
      <w:jc w:val="left"/>
    </w:pPr>
  </w:style>
  <w:style w:type="paragraph" w:customStyle="1" w:styleId="TextoCentradoNegritaComprimidoTabla">
    <w:name w:val="Texto Centrado Negrita Comprimido Tabla"/>
    <w:basedOn w:val="TextoJustificadoComprimidoTabla"/>
    <w:rsid w:val="00A56FF4"/>
    <w:pPr>
      <w:jc w:val="center"/>
    </w:pPr>
    <w:rPr>
      <w:b/>
    </w:rPr>
  </w:style>
  <w:style w:type="paragraph" w:customStyle="1" w:styleId="ListaPrrafoNivel3">
    <w:name w:val="Lista Párrafo Nivel 3"/>
    <w:basedOn w:val="Normal"/>
    <w:rsid w:val="00A56FF4"/>
    <w:pPr>
      <w:spacing w:before="160" w:after="160"/>
      <w:ind w:left="2325"/>
      <w:jc w:val="both"/>
    </w:pPr>
    <w:rPr>
      <w:lang w:eastAsia="en-US"/>
    </w:rPr>
  </w:style>
  <w:style w:type="paragraph" w:customStyle="1" w:styleId="ListaNivel3">
    <w:name w:val="Lista Nivel 3"/>
    <w:basedOn w:val="ListaVietas"/>
    <w:link w:val="ListaNivel3Car"/>
    <w:rsid w:val="00A56FF4"/>
    <w:pPr>
      <w:numPr>
        <w:numId w:val="4"/>
      </w:numPr>
      <w:tabs>
        <w:tab w:val="clear" w:pos="0"/>
        <w:tab w:val="num" w:pos="720"/>
        <w:tab w:val="left" w:pos="2342"/>
      </w:tabs>
      <w:spacing w:before="120" w:after="60"/>
      <w:ind w:left="720" w:hanging="360"/>
    </w:pPr>
    <w:rPr>
      <w:lang w:eastAsia="es-ES"/>
    </w:rPr>
  </w:style>
  <w:style w:type="character" w:customStyle="1" w:styleId="ListaNivel3Car">
    <w:name w:val="Lista Nivel 3 Car"/>
    <w:basedOn w:val="ListaVietasCar"/>
    <w:link w:val="ListaNivel3"/>
    <w:rsid w:val="00A56FF4"/>
    <w:rPr>
      <w:rFonts w:ascii="Arial" w:hAnsi="Arial"/>
      <w:snapToGrid w:val="0"/>
      <w:lang w:val="es-CR" w:eastAsia="es-ES"/>
    </w:rPr>
  </w:style>
  <w:style w:type="paragraph" w:customStyle="1" w:styleId="ListaPrrafoVietas">
    <w:name w:val="Lista Párrafo Viñetas"/>
    <w:basedOn w:val="Normal"/>
    <w:rsid w:val="00A56FF4"/>
    <w:pPr>
      <w:spacing w:before="160" w:after="160"/>
      <w:ind w:left="2098"/>
      <w:jc w:val="both"/>
    </w:pPr>
    <w:rPr>
      <w:lang w:eastAsia="en-US"/>
    </w:rPr>
  </w:style>
  <w:style w:type="character" w:customStyle="1" w:styleId="LetraNegrita">
    <w:name w:val="Letra Negrita"/>
    <w:rsid w:val="00A56FF4"/>
    <w:rPr>
      <w:rFonts w:ascii="Arial" w:hAnsi="Arial"/>
      <w:b/>
      <w:color w:val="auto"/>
      <w:sz w:val="20"/>
      <w:szCs w:val="20"/>
      <w:u w:val="none"/>
    </w:rPr>
  </w:style>
  <w:style w:type="paragraph" w:styleId="TDC4">
    <w:name w:val="toc 4"/>
    <w:autoRedefine/>
    <w:uiPriority w:val="39"/>
    <w:rsid w:val="00A56FF4"/>
    <w:pPr>
      <w:tabs>
        <w:tab w:val="right" w:leader="dot" w:pos="7921"/>
      </w:tabs>
      <w:spacing w:before="40" w:after="40"/>
      <w:ind w:left="1701" w:right="561"/>
      <w:jc w:val="both"/>
    </w:pPr>
    <w:rPr>
      <w:rFonts w:ascii="Arial" w:hAnsi="Arial"/>
      <w:i/>
      <w:sz w:val="18"/>
      <w:szCs w:val="18"/>
      <w:lang w:val="es-CR"/>
    </w:rPr>
  </w:style>
  <w:style w:type="paragraph" w:customStyle="1" w:styleId="TextoJustificadoNegritaComprimidoTabla">
    <w:name w:val="Texto Justificado Negrita Comprimido Tabla"/>
    <w:basedOn w:val="TextoJustificadoComprimidoTabla"/>
    <w:rsid w:val="00A56FF4"/>
    <w:rPr>
      <w:b/>
    </w:rPr>
  </w:style>
  <w:style w:type="paragraph" w:customStyle="1" w:styleId="TtuloPrrafoEspecial">
    <w:name w:val="Título Párrafo Especial"/>
    <w:basedOn w:val="PrrafoTtulos"/>
    <w:rsid w:val="00A56FF4"/>
    <w:rPr>
      <w:sz w:val="6"/>
    </w:rPr>
  </w:style>
  <w:style w:type="character" w:customStyle="1" w:styleId="LetraCursiva">
    <w:name w:val="Letra Cursiva"/>
    <w:rsid w:val="00A56FF4"/>
    <w:rPr>
      <w:rFonts w:ascii="Arial" w:hAnsi="Arial"/>
      <w:i/>
      <w:color w:val="auto"/>
      <w:sz w:val="20"/>
      <w:szCs w:val="20"/>
      <w:u w:val="none"/>
    </w:rPr>
  </w:style>
  <w:style w:type="paragraph" w:customStyle="1" w:styleId="PrrafoTtulos">
    <w:name w:val="Párrafo Títulos"/>
    <w:link w:val="PrrafoTtulosCar"/>
    <w:rsid w:val="00A56FF4"/>
    <w:pPr>
      <w:spacing w:before="160" w:after="160"/>
      <w:ind w:left="1701"/>
      <w:jc w:val="both"/>
    </w:pPr>
    <w:rPr>
      <w:rFonts w:ascii="Arial" w:hAnsi="Arial"/>
      <w:lang w:val="es-CR"/>
    </w:rPr>
  </w:style>
  <w:style w:type="paragraph" w:customStyle="1" w:styleId="TextoCentradoTabla">
    <w:name w:val="Texto Centrado Tabla"/>
    <w:basedOn w:val="TextoJustificadoTabla"/>
    <w:rsid w:val="00A56FF4"/>
    <w:pPr>
      <w:jc w:val="center"/>
    </w:pPr>
  </w:style>
  <w:style w:type="paragraph" w:customStyle="1" w:styleId="ListaVietas">
    <w:name w:val="Lista Viñetas"/>
    <w:basedOn w:val="Normal"/>
    <w:link w:val="ListaVietasCar"/>
    <w:rsid w:val="00A56FF4"/>
    <w:pPr>
      <w:numPr>
        <w:numId w:val="2"/>
      </w:numPr>
      <w:spacing w:before="60" w:after="120"/>
      <w:jc w:val="both"/>
    </w:pPr>
    <w:rPr>
      <w:snapToGrid w:val="0"/>
      <w:szCs w:val="20"/>
      <w:lang w:val="es-CR" w:eastAsia="en-US"/>
    </w:rPr>
  </w:style>
  <w:style w:type="paragraph" w:customStyle="1" w:styleId="PrrafoTtulosNegritaCentrada">
    <w:name w:val="Párrafo Títulos Negrita Centrada"/>
    <w:basedOn w:val="Normal"/>
    <w:next w:val="Normal"/>
    <w:rsid w:val="00A56FF4"/>
    <w:pPr>
      <w:spacing w:before="160" w:after="160"/>
      <w:ind w:left="1701"/>
      <w:jc w:val="center"/>
    </w:pPr>
    <w:rPr>
      <w:b/>
      <w:szCs w:val="20"/>
      <w:lang w:val="es-CR" w:eastAsia="en-US"/>
    </w:rPr>
  </w:style>
  <w:style w:type="character" w:customStyle="1" w:styleId="ListaVietasCar">
    <w:name w:val="Lista Viñetas Car"/>
    <w:basedOn w:val="Fuentedeprrafopredeter"/>
    <w:link w:val="ListaVietas"/>
    <w:rsid w:val="00A56FF4"/>
    <w:rPr>
      <w:rFonts w:ascii="Arial" w:hAnsi="Arial"/>
      <w:snapToGrid w:val="0"/>
      <w:lang w:val="es-CR"/>
    </w:rPr>
  </w:style>
  <w:style w:type="character" w:customStyle="1" w:styleId="PrrafoTtulosCar">
    <w:name w:val="Párrafo Títulos Car"/>
    <w:basedOn w:val="Fuentedeprrafopredeter"/>
    <w:link w:val="PrrafoTtulos"/>
    <w:rsid w:val="00A56FF4"/>
    <w:rPr>
      <w:rFonts w:ascii="Arial" w:hAnsi="Arial"/>
      <w:lang w:val="es-CR"/>
    </w:rPr>
  </w:style>
  <w:style w:type="character" w:styleId="Refdecomentario">
    <w:name w:val="annotation reference"/>
    <w:basedOn w:val="Fuentedeprrafopredeter"/>
    <w:uiPriority w:val="99"/>
    <w:rsid w:val="00A56FF4"/>
    <w:rPr>
      <w:sz w:val="16"/>
      <w:szCs w:val="16"/>
    </w:rPr>
  </w:style>
  <w:style w:type="paragraph" w:styleId="Textocomentario">
    <w:name w:val="annotation text"/>
    <w:basedOn w:val="Normal"/>
    <w:link w:val="TextocomentarioCar"/>
    <w:uiPriority w:val="99"/>
    <w:rsid w:val="00A56FF4"/>
    <w:rPr>
      <w:szCs w:val="20"/>
      <w:lang w:val="es-CR" w:eastAsia="en-US"/>
    </w:rPr>
  </w:style>
  <w:style w:type="character" w:customStyle="1" w:styleId="TextocomentarioCar">
    <w:name w:val="Texto comentario Car"/>
    <w:basedOn w:val="Fuentedeprrafopredeter"/>
    <w:link w:val="Textocomentario"/>
    <w:uiPriority w:val="99"/>
    <w:rsid w:val="00A56FF4"/>
    <w:rPr>
      <w:rFonts w:ascii="Arial" w:hAnsi="Arial"/>
      <w:lang w:val="es-CR"/>
    </w:rPr>
  </w:style>
  <w:style w:type="paragraph" w:styleId="Asuntodelcomentario">
    <w:name w:val="annotation subject"/>
    <w:basedOn w:val="Textocomentario"/>
    <w:next w:val="Textocomentario"/>
    <w:link w:val="AsuntodelcomentarioCar"/>
    <w:rsid w:val="00A56FF4"/>
    <w:rPr>
      <w:b/>
      <w:bCs/>
    </w:rPr>
  </w:style>
  <w:style w:type="character" w:customStyle="1" w:styleId="AsuntodelcomentarioCar">
    <w:name w:val="Asunto del comentario Car"/>
    <w:basedOn w:val="TextocomentarioCar"/>
    <w:link w:val="Asuntodelcomentario"/>
    <w:rsid w:val="00A56FF4"/>
    <w:rPr>
      <w:rFonts w:ascii="Arial" w:hAnsi="Arial"/>
      <w:b/>
      <w:bCs/>
      <w:lang w:val="es-CR"/>
    </w:rPr>
  </w:style>
  <w:style w:type="paragraph" w:styleId="Mapadeldocumento">
    <w:name w:val="Document Map"/>
    <w:basedOn w:val="Normal"/>
    <w:link w:val="MapadeldocumentoCar"/>
    <w:rsid w:val="00A56FF4"/>
    <w:rPr>
      <w:rFonts w:ascii="Tahoma" w:hAnsi="Tahoma" w:cs="Tahoma"/>
      <w:sz w:val="16"/>
      <w:szCs w:val="16"/>
      <w:lang w:val="es-CR" w:eastAsia="en-US"/>
    </w:rPr>
  </w:style>
  <w:style w:type="character" w:customStyle="1" w:styleId="MapadeldocumentoCar">
    <w:name w:val="Mapa del documento Car"/>
    <w:basedOn w:val="Fuentedeprrafopredeter"/>
    <w:link w:val="Mapadeldocumento"/>
    <w:rsid w:val="00A56FF4"/>
    <w:rPr>
      <w:rFonts w:ascii="Tahoma" w:hAnsi="Tahoma" w:cs="Tahoma"/>
      <w:sz w:val="16"/>
      <w:szCs w:val="16"/>
      <w:lang w:val="es-CR"/>
    </w:rPr>
  </w:style>
  <w:style w:type="character" w:customStyle="1" w:styleId="Ttulo2Car">
    <w:name w:val="Título 2 Car"/>
    <w:basedOn w:val="Fuentedeprrafopredeter"/>
    <w:link w:val="Ttulo2"/>
    <w:rsid w:val="008B23BB"/>
    <w:rPr>
      <w:rFonts w:ascii="Arial" w:hAnsi="Arial"/>
      <w:b/>
      <w:i/>
      <w:szCs w:val="24"/>
      <w:lang w:val="es-ES_tradnl" w:eastAsia="es-ES"/>
    </w:rPr>
  </w:style>
  <w:style w:type="paragraph" w:customStyle="1" w:styleId="Subttulo1">
    <w:name w:val="Subtítulo1"/>
    <w:basedOn w:val="Ttulo3"/>
    <w:qFormat/>
    <w:rsid w:val="00A56FF4"/>
    <w:pPr>
      <w:numPr>
        <w:numId w:val="5"/>
      </w:numPr>
      <w:suppressAutoHyphens/>
      <w:spacing w:before="240" w:after="120"/>
      <w:ind w:left="1800"/>
    </w:pPr>
    <w:rPr>
      <w:b w:val="0"/>
      <w:i w:val="0"/>
      <w:snapToGrid w:val="0"/>
      <w:szCs w:val="20"/>
    </w:rPr>
  </w:style>
  <w:style w:type="character" w:customStyle="1" w:styleId="Ttulo1Car">
    <w:name w:val="Título 1 Car"/>
    <w:basedOn w:val="Fuentedeprrafopredeter"/>
    <w:link w:val="Ttulo1"/>
    <w:rsid w:val="00A35485"/>
    <w:rPr>
      <w:rFonts w:ascii="Arial" w:hAnsi="Arial"/>
      <w:b/>
      <w:i/>
      <w:szCs w:val="24"/>
      <w:lang w:val="es-ES_tradnl" w:eastAsia="es-ES"/>
    </w:rPr>
  </w:style>
  <w:style w:type="paragraph" w:styleId="Descripcin">
    <w:name w:val="caption"/>
    <w:basedOn w:val="Normal"/>
    <w:next w:val="Normal"/>
    <w:unhideWhenUsed/>
    <w:qFormat/>
    <w:rsid w:val="00FC2B13"/>
    <w:pPr>
      <w:spacing w:after="200"/>
    </w:pPr>
    <w:rPr>
      <w:b/>
      <w:bCs/>
      <w:color w:val="4F81BD" w:themeColor="accent1"/>
      <w:sz w:val="18"/>
      <w:szCs w:val="18"/>
    </w:rPr>
  </w:style>
  <w:style w:type="paragraph" w:styleId="TtuloTDC">
    <w:name w:val="TOC Heading"/>
    <w:basedOn w:val="Ttulo1"/>
    <w:next w:val="Normal"/>
    <w:uiPriority w:val="39"/>
    <w:unhideWhenUsed/>
    <w:qFormat/>
    <w:rsid w:val="00B078CA"/>
    <w:pPr>
      <w:keepLines/>
      <w:spacing w:before="480" w:line="276" w:lineRule="auto"/>
      <w:jc w:val="left"/>
      <w:outlineLvl w:val="9"/>
    </w:pPr>
    <w:rPr>
      <w:rFonts w:asciiTheme="majorHAnsi" w:eastAsiaTheme="majorEastAsia" w:hAnsiTheme="majorHAnsi" w:cstheme="majorBidi"/>
      <w:bCs/>
      <w:i w:val="0"/>
      <w:color w:val="365F91" w:themeColor="accent1" w:themeShade="BF"/>
      <w:sz w:val="28"/>
      <w:szCs w:val="28"/>
      <w:lang w:val="en-US" w:eastAsia="en-US"/>
    </w:rPr>
  </w:style>
  <w:style w:type="table" w:styleId="Cuadrculamedia3-nfasis1">
    <w:name w:val="Medium Grid 3 Accent 1"/>
    <w:basedOn w:val="Tablanormal"/>
    <w:uiPriority w:val="69"/>
    <w:rsid w:val="0082495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extonotaalfinal">
    <w:name w:val="endnote text"/>
    <w:basedOn w:val="Normal"/>
    <w:link w:val="TextonotaalfinalCar"/>
    <w:rsid w:val="00FA2F69"/>
    <w:rPr>
      <w:szCs w:val="20"/>
    </w:rPr>
  </w:style>
  <w:style w:type="character" w:customStyle="1" w:styleId="TextonotaalfinalCar">
    <w:name w:val="Texto nota al final Car"/>
    <w:basedOn w:val="Fuentedeprrafopredeter"/>
    <w:link w:val="Textonotaalfinal"/>
    <w:rsid w:val="00FA2F69"/>
    <w:rPr>
      <w:rFonts w:ascii="Arial" w:hAnsi="Arial"/>
      <w:lang w:val="es-ES" w:eastAsia="es-ES"/>
    </w:rPr>
  </w:style>
  <w:style w:type="character" w:styleId="Refdenotaalfinal">
    <w:name w:val="endnote reference"/>
    <w:basedOn w:val="Fuentedeprrafopredeter"/>
    <w:rsid w:val="00FA2F69"/>
    <w:rPr>
      <w:vertAlign w:val="superscript"/>
    </w:rPr>
  </w:style>
  <w:style w:type="table" w:styleId="Cuadrculavistosa-nfasis1">
    <w:name w:val="Colorful Grid Accent 1"/>
    <w:basedOn w:val="Tablanormal"/>
    <w:uiPriority w:val="73"/>
    <w:rsid w:val="00BB0B8C"/>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uadrculamedia3-nfasis2">
    <w:name w:val="Medium Grid 3 Accent 2"/>
    <w:basedOn w:val="Tablanormal"/>
    <w:uiPriority w:val="69"/>
    <w:rsid w:val="006E784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Sombreadomedio2-nfasis5">
    <w:name w:val="Medium Shading 2 Accent 5"/>
    <w:basedOn w:val="Tablanormal"/>
    <w:uiPriority w:val="64"/>
    <w:rsid w:val="00A14DD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aconcolumnas2">
    <w:name w:val="Table Columns 2"/>
    <w:basedOn w:val="Tablanormal"/>
    <w:rsid w:val="00073CE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uadrculadetabla2">
    <w:name w:val="Table Grid 2"/>
    <w:basedOn w:val="Tablanormal"/>
    <w:rsid w:val="00073CE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Ttulo9Car">
    <w:name w:val="Título 9 Car"/>
    <w:basedOn w:val="Fuentedeprrafopredeter"/>
    <w:link w:val="Ttulo9"/>
    <w:rsid w:val="000F6B32"/>
    <w:rPr>
      <w:rFonts w:ascii="Arial" w:hAnsi="Arial" w:cs="Arial"/>
      <w:sz w:val="16"/>
      <w:szCs w:val="22"/>
      <w:lang w:val="es-ES" w:eastAsia="es-ES"/>
    </w:rPr>
  </w:style>
  <w:style w:type="character" w:customStyle="1" w:styleId="PrrafodelistaCar">
    <w:name w:val="Párrafo de lista Car"/>
    <w:basedOn w:val="Fuentedeprrafopredeter"/>
    <w:link w:val="Prrafodelista"/>
    <w:uiPriority w:val="34"/>
    <w:locked/>
    <w:rsid w:val="003C7E1C"/>
    <w:rPr>
      <w:rFonts w:ascii="Arial" w:hAnsi="Arial"/>
      <w:szCs w:val="24"/>
      <w:lang w:val="es-ES" w:eastAsia="es-ES"/>
    </w:rPr>
  </w:style>
  <w:style w:type="table" w:styleId="Tablaconcuadrcula8">
    <w:name w:val="Table Grid 8"/>
    <w:basedOn w:val="Tablanormal"/>
    <w:rsid w:val="00D42BD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istaclara-nfasis1">
    <w:name w:val="Light List Accent 1"/>
    <w:basedOn w:val="Tablanormal"/>
    <w:uiPriority w:val="61"/>
    <w:rsid w:val="006D42D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n">
    <w:name w:val="Revision"/>
    <w:hidden/>
    <w:uiPriority w:val="99"/>
    <w:semiHidden/>
    <w:rsid w:val="00BC6AD7"/>
    <w:rPr>
      <w:rFonts w:ascii="Arial" w:hAnsi="Arial"/>
      <w:szCs w:val="24"/>
      <w:lang w:val="es-ES" w:eastAsia="es-ES"/>
    </w:rPr>
  </w:style>
  <w:style w:type="paragraph" w:customStyle="1" w:styleId="xl65">
    <w:name w:val="xl65"/>
    <w:basedOn w:val="Normal"/>
    <w:rsid w:val="00E00FF3"/>
    <w:pPr>
      <w:spacing w:before="100" w:beforeAutospacing="1" w:after="100" w:afterAutospacing="1"/>
    </w:pPr>
    <w:rPr>
      <w:rFonts w:ascii="Cambria" w:hAnsi="Cambria"/>
      <w:sz w:val="24"/>
      <w:lang w:val="es-CR" w:eastAsia="es-CR"/>
    </w:rPr>
  </w:style>
  <w:style w:type="paragraph" w:customStyle="1" w:styleId="xl66">
    <w:name w:val="xl66"/>
    <w:basedOn w:val="Normal"/>
    <w:rsid w:val="00E00FF3"/>
    <w:pPr>
      <w:spacing w:before="100" w:beforeAutospacing="1" w:after="100" w:afterAutospacing="1"/>
      <w:jc w:val="center"/>
    </w:pPr>
    <w:rPr>
      <w:rFonts w:ascii="Cambria" w:hAnsi="Cambria"/>
      <w:sz w:val="24"/>
      <w:lang w:val="es-CR" w:eastAsia="es-CR"/>
    </w:rPr>
  </w:style>
  <w:style w:type="paragraph" w:customStyle="1" w:styleId="xl67">
    <w:name w:val="xl67"/>
    <w:basedOn w:val="Normal"/>
    <w:rsid w:val="00E00FF3"/>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textAlignment w:val="center"/>
    </w:pPr>
    <w:rPr>
      <w:rFonts w:ascii="Cambria" w:hAnsi="Cambria"/>
      <w:b/>
      <w:bCs/>
      <w:color w:val="FFFFFF"/>
      <w:sz w:val="24"/>
      <w:lang w:val="es-CR" w:eastAsia="es-CR"/>
    </w:rPr>
  </w:style>
  <w:style w:type="paragraph" w:customStyle="1" w:styleId="xl68">
    <w:name w:val="xl68"/>
    <w:basedOn w:val="Normal"/>
    <w:rsid w:val="00E00FF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mbria" w:hAnsi="Cambria"/>
      <w:sz w:val="24"/>
      <w:lang w:val="es-CR" w:eastAsia="es-CR"/>
    </w:rPr>
  </w:style>
  <w:style w:type="table" w:customStyle="1" w:styleId="Tabladecuadrcula5oscura-nfasis11">
    <w:name w:val="Tabla de cuadrícula 5 oscura - Énfasis 11"/>
    <w:basedOn w:val="Tablanormal"/>
    <w:uiPriority w:val="50"/>
    <w:rsid w:val="00BA149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adecuadrcula41">
    <w:name w:val="Tabla de cuadrícula 41"/>
    <w:basedOn w:val="Tablanormal"/>
    <w:uiPriority w:val="49"/>
    <w:rsid w:val="008B23B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4-nfasis11">
    <w:name w:val="Tabla de cuadrícula 4 - Énfasis 11"/>
    <w:basedOn w:val="Tablanormal"/>
    <w:uiPriority w:val="49"/>
    <w:rsid w:val="008B23B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abladeilustraciones">
    <w:name w:val="table of figures"/>
    <w:basedOn w:val="Normal"/>
    <w:next w:val="Normal"/>
    <w:uiPriority w:val="99"/>
    <w:unhideWhenUsed/>
    <w:rsid w:val="009740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17364">
      <w:bodyDiv w:val="1"/>
      <w:marLeft w:val="0"/>
      <w:marRight w:val="0"/>
      <w:marTop w:val="0"/>
      <w:marBottom w:val="0"/>
      <w:divBdr>
        <w:top w:val="none" w:sz="0" w:space="0" w:color="auto"/>
        <w:left w:val="none" w:sz="0" w:space="0" w:color="auto"/>
        <w:bottom w:val="none" w:sz="0" w:space="0" w:color="auto"/>
        <w:right w:val="none" w:sz="0" w:space="0" w:color="auto"/>
      </w:divBdr>
    </w:div>
    <w:div w:id="9380056">
      <w:bodyDiv w:val="1"/>
      <w:marLeft w:val="0"/>
      <w:marRight w:val="0"/>
      <w:marTop w:val="0"/>
      <w:marBottom w:val="0"/>
      <w:divBdr>
        <w:top w:val="none" w:sz="0" w:space="0" w:color="auto"/>
        <w:left w:val="none" w:sz="0" w:space="0" w:color="auto"/>
        <w:bottom w:val="none" w:sz="0" w:space="0" w:color="auto"/>
        <w:right w:val="none" w:sz="0" w:space="0" w:color="auto"/>
      </w:divBdr>
    </w:div>
    <w:div w:id="17463509">
      <w:bodyDiv w:val="1"/>
      <w:marLeft w:val="0"/>
      <w:marRight w:val="0"/>
      <w:marTop w:val="0"/>
      <w:marBottom w:val="0"/>
      <w:divBdr>
        <w:top w:val="none" w:sz="0" w:space="0" w:color="auto"/>
        <w:left w:val="none" w:sz="0" w:space="0" w:color="auto"/>
        <w:bottom w:val="none" w:sz="0" w:space="0" w:color="auto"/>
        <w:right w:val="none" w:sz="0" w:space="0" w:color="auto"/>
      </w:divBdr>
    </w:div>
    <w:div w:id="36971513">
      <w:bodyDiv w:val="1"/>
      <w:marLeft w:val="0"/>
      <w:marRight w:val="0"/>
      <w:marTop w:val="0"/>
      <w:marBottom w:val="0"/>
      <w:divBdr>
        <w:top w:val="none" w:sz="0" w:space="0" w:color="auto"/>
        <w:left w:val="none" w:sz="0" w:space="0" w:color="auto"/>
        <w:bottom w:val="none" w:sz="0" w:space="0" w:color="auto"/>
        <w:right w:val="none" w:sz="0" w:space="0" w:color="auto"/>
      </w:divBdr>
    </w:div>
    <w:div w:id="60911761">
      <w:bodyDiv w:val="1"/>
      <w:marLeft w:val="0"/>
      <w:marRight w:val="0"/>
      <w:marTop w:val="0"/>
      <w:marBottom w:val="0"/>
      <w:divBdr>
        <w:top w:val="none" w:sz="0" w:space="0" w:color="auto"/>
        <w:left w:val="none" w:sz="0" w:space="0" w:color="auto"/>
        <w:bottom w:val="none" w:sz="0" w:space="0" w:color="auto"/>
        <w:right w:val="none" w:sz="0" w:space="0" w:color="auto"/>
      </w:divBdr>
    </w:div>
    <w:div w:id="84612390">
      <w:bodyDiv w:val="1"/>
      <w:marLeft w:val="0"/>
      <w:marRight w:val="0"/>
      <w:marTop w:val="0"/>
      <w:marBottom w:val="0"/>
      <w:divBdr>
        <w:top w:val="none" w:sz="0" w:space="0" w:color="auto"/>
        <w:left w:val="none" w:sz="0" w:space="0" w:color="auto"/>
        <w:bottom w:val="none" w:sz="0" w:space="0" w:color="auto"/>
        <w:right w:val="none" w:sz="0" w:space="0" w:color="auto"/>
      </w:divBdr>
    </w:div>
    <w:div w:id="87965414">
      <w:bodyDiv w:val="1"/>
      <w:marLeft w:val="0"/>
      <w:marRight w:val="0"/>
      <w:marTop w:val="0"/>
      <w:marBottom w:val="0"/>
      <w:divBdr>
        <w:top w:val="none" w:sz="0" w:space="0" w:color="auto"/>
        <w:left w:val="none" w:sz="0" w:space="0" w:color="auto"/>
        <w:bottom w:val="none" w:sz="0" w:space="0" w:color="auto"/>
        <w:right w:val="none" w:sz="0" w:space="0" w:color="auto"/>
      </w:divBdr>
    </w:div>
    <w:div w:id="93284005">
      <w:bodyDiv w:val="1"/>
      <w:marLeft w:val="0"/>
      <w:marRight w:val="0"/>
      <w:marTop w:val="0"/>
      <w:marBottom w:val="0"/>
      <w:divBdr>
        <w:top w:val="none" w:sz="0" w:space="0" w:color="auto"/>
        <w:left w:val="none" w:sz="0" w:space="0" w:color="auto"/>
        <w:bottom w:val="none" w:sz="0" w:space="0" w:color="auto"/>
        <w:right w:val="none" w:sz="0" w:space="0" w:color="auto"/>
      </w:divBdr>
    </w:div>
    <w:div w:id="102312158">
      <w:bodyDiv w:val="1"/>
      <w:marLeft w:val="0"/>
      <w:marRight w:val="0"/>
      <w:marTop w:val="0"/>
      <w:marBottom w:val="0"/>
      <w:divBdr>
        <w:top w:val="none" w:sz="0" w:space="0" w:color="auto"/>
        <w:left w:val="none" w:sz="0" w:space="0" w:color="auto"/>
        <w:bottom w:val="none" w:sz="0" w:space="0" w:color="auto"/>
        <w:right w:val="none" w:sz="0" w:space="0" w:color="auto"/>
      </w:divBdr>
    </w:div>
    <w:div w:id="114951075">
      <w:bodyDiv w:val="1"/>
      <w:marLeft w:val="0"/>
      <w:marRight w:val="0"/>
      <w:marTop w:val="0"/>
      <w:marBottom w:val="0"/>
      <w:divBdr>
        <w:top w:val="none" w:sz="0" w:space="0" w:color="auto"/>
        <w:left w:val="none" w:sz="0" w:space="0" w:color="auto"/>
        <w:bottom w:val="none" w:sz="0" w:space="0" w:color="auto"/>
        <w:right w:val="none" w:sz="0" w:space="0" w:color="auto"/>
      </w:divBdr>
      <w:divsChild>
        <w:div w:id="214778658">
          <w:marLeft w:val="547"/>
          <w:marRight w:val="0"/>
          <w:marTop w:val="0"/>
          <w:marBottom w:val="0"/>
          <w:divBdr>
            <w:top w:val="none" w:sz="0" w:space="0" w:color="auto"/>
            <w:left w:val="none" w:sz="0" w:space="0" w:color="auto"/>
            <w:bottom w:val="none" w:sz="0" w:space="0" w:color="auto"/>
            <w:right w:val="none" w:sz="0" w:space="0" w:color="auto"/>
          </w:divBdr>
        </w:div>
      </w:divsChild>
    </w:div>
    <w:div w:id="137696718">
      <w:bodyDiv w:val="1"/>
      <w:marLeft w:val="0"/>
      <w:marRight w:val="0"/>
      <w:marTop w:val="0"/>
      <w:marBottom w:val="0"/>
      <w:divBdr>
        <w:top w:val="none" w:sz="0" w:space="0" w:color="auto"/>
        <w:left w:val="none" w:sz="0" w:space="0" w:color="auto"/>
        <w:bottom w:val="none" w:sz="0" w:space="0" w:color="auto"/>
        <w:right w:val="none" w:sz="0" w:space="0" w:color="auto"/>
      </w:divBdr>
    </w:div>
    <w:div w:id="139466055">
      <w:bodyDiv w:val="1"/>
      <w:marLeft w:val="0"/>
      <w:marRight w:val="0"/>
      <w:marTop w:val="0"/>
      <w:marBottom w:val="0"/>
      <w:divBdr>
        <w:top w:val="none" w:sz="0" w:space="0" w:color="auto"/>
        <w:left w:val="none" w:sz="0" w:space="0" w:color="auto"/>
        <w:bottom w:val="none" w:sz="0" w:space="0" w:color="auto"/>
        <w:right w:val="none" w:sz="0" w:space="0" w:color="auto"/>
      </w:divBdr>
    </w:div>
    <w:div w:id="152062888">
      <w:bodyDiv w:val="1"/>
      <w:marLeft w:val="0"/>
      <w:marRight w:val="0"/>
      <w:marTop w:val="0"/>
      <w:marBottom w:val="0"/>
      <w:divBdr>
        <w:top w:val="none" w:sz="0" w:space="0" w:color="auto"/>
        <w:left w:val="none" w:sz="0" w:space="0" w:color="auto"/>
        <w:bottom w:val="none" w:sz="0" w:space="0" w:color="auto"/>
        <w:right w:val="none" w:sz="0" w:space="0" w:color="auto"/>
      </w:divBdr>
    </w:div>
    <w:div w:id="152642457">
      <w:bodyDiv w:val="1"/>
      <w:marLeft w:val="0"/>
      <w:marRight w:val="0"/>
      <w:marTop w:val="0"/>
      <w:marBottom w:val="0"/>
      <w:divBdr>
        <w:top w:val="none" w:sz="0" w:space="0" w:color="auto"/>
        <w:left w:val="none" w:sz="0" w:space="0" w:color="auto"/>
        <w:bottom w:val="none" w:sz="0" w:space="0" w:color="auto"/>
        <w:right w:val="none" w:sz="0" w:space="0" w:color="auto"/>
      </w:divBdr>
    </w:div>
    <w:div w:id="166021176">
      <w:bodyDiv w:val="1"/>
      <w:marLeft w:val="0"/>
      <w:marRight w:val="0"/>
      <w:marTop w:val="0"/>
      <w:marBottom w:val="0"/>
      <w:divBdr>
        <w:top w:val="none" w:sz="0" w:space="0" w:color="auto"/>
        <w:left w:val="none" w:sz="0" w:space="0" w:color="auto"/>
        <w:bottom w:val="none" w:sz="0" w:space="0" w:color="auto"/>
        <w:right w:val="none" w:sz="0" w:space="0" w:color="auto"/>
      </w:divBdr>
    </w:div>
    <w:div w:id="173157778">
      <w:bodyDiv w:val="1"/>
      <w:marLeft w:val="0"/>
      <w:marRight w:val="0"/>
      <w:marTop w:val="0"/>
      <w:marBottom w:val="0"/>
      <w:divBdr>
        <w:top w:val="none" w:sz="0" w:space="0" w:color="auto"/>
        <w:left w:val="none" w:sz="0" w:space="0" w:color="auto"/>
        <w:bottom w:val="none" w:sz="0" w:space="0" w:color="auto"/>
        <w:right w:val="none" w:sz="0" w:space="0" w:color="auto"/>
      </w:divBdr>
    </w:div>
    <w:div w:id="174004150">
      <w:bodyDiv w:val="1"/>
      <w:marLeft w:val="0"/>
      <w:marRight w:val="0"/>
      <w:marTop w:val="0"/>
      <w:marBottom w:val="0"/>
      <w:divBdr>
        <w:top w:val="none" w:sz="0" w:space="0" w:color="auto"/>
        <w:left w:val="none" w:sz="0" w:space="0" w:color="auto"/>
        <w:bottom w:val="none" w:sz="0" w:space="0" w:color="auto"/>
        <w:right w:val="none" w:sz="0" w:space="0" w:color="auto"/>
      </w:divBdr>
    </w:div>
    <w:div w:id="185413819">
      <w:bodyDiv w:val="1"/>
      <w:marLeft w:val="0"/>
      <w:marRight w:val="0"/>
      <w:marTop w:val="0"/>
      <w:marBottom w:val="0"/>
      <w:divBdr>
        <w:top w:val="none" w:sz="0" w:space="0" w:color="auto"/>
        <w:left w:val="none" w:sz="0" w:space="0" w:color="auto"/>
        <w:bottom w:val="none" w:sz="0" w:space="0" w:color="auto"/>
        <w:right w:val="none" w:sz="0" w:space="0" w:color="auto"/>
      </w:divBdr>
    </w:div>
    <w:div w:id="217479545">
      <w:bodyDiv w:val="1"/>
      <w:marLeft w:val="0"/>
      <w:marRight w:val="0"/>
      <w:marTop w:val="0"/>
      <w:marBottom w:val="0"/>
      <w:divBdr>
        <w:top w:val="none" w:sz="0" w:space="0" w:color="auto"/>
        <w:left w:val="none" w:sz="0" w:space="0" w:color="auto"/>
        <w:bottom w:val="none" w:sz="0" w:space="0" w:color="auto"/>
        <w:right w:val="none" w:sz="0" w:space="0" w:color="auto"/>
      </w:divBdr>
    </w:div>
    <w:div w:id="222106382">
      <w:bodyDiv w:val="1"/>
      <w:marLeft w:val="0"/>
      <w:marRight w:val="0"/>
      <w:marTop w:val="0"/>
      <w:marBottom w:val="0"/>
      <w:divBdr>
        <w:top w:val="none" w:sz="0" w:space="0" w:color="auto"/>
        <w:left w:val="none" w:sz="0" w:space="0" w:color="auto"/>
        <w:bottom w:val="none" w:sz="0" w:space="0" w:color="auto"/>
        <w:right w:val="none" w:sz="0" w:space="0" w:color="auto"/>
      </w:divBdr>
    </w:div>
    <w:div w:id="231352266">
      <w:bodyDiv w:val="1"/>
      <w:marLeft w:val="0"/>
      <w:marRight w:val="0"/>
      <w:marTop w:val="0"/>
      <w:marBottom w:val="0"/>
      <w:divBdr>
        <w:top w:val="none" w:sz="0" w:space="0" w:color="auto"/>
        <w:left w:val="none" w:sz="0" w:space="0" w:color="auto"/>
        <w:bottom w:val="none" w:sz="0" w:space="0" w:color="auto"/>
        <w:right w:val="none" w:sz="0" w:space="0" w:color="auto"/>
      </w:divBdr>
    </w:div>
    <w:div w:id="231889948">
      <w:bodyDiv w:val="1"/>
      <w:marLeft w:val="0"/>
      <w:marRight w:val="0"/>
      <w:marTop w:val="0"/>
      <w:marBottom w:val="0"/>
      <w:divBdr>
        <w:top w:val="none" w:sz="0" w:space="0" w:color="auto"/>
        <w:left w:val="none" w:sz="0" w:space="0" w:color="auto"/>
        <w:bottom w:val="none" w:sz="0" w:space="0" w:color="auto"/>
        <w:right w:val="none" w:sz="0" w:space="0" w:color="auto"/>
      </w:divBdr>
    </w:div>
    <w:div w:id="257832966">
      <w:bodyDiv w:val="1"/>
      <w:marLeft w:val="0"/>
      <w:marRight w:val="0"/>
      <w:marTop w:val="0"/>
      <w:marBottom w:val="0"/>
      <w:divBdr>
        <w:top w:val="none" w:sz="0" w:space="0" w:color="auto"/>
        <w:left w:val="none" w:sz="0" w:space="0" w:color="auto"/>
        <w:bottom w:val="none" w:sz="0" w:space="0" w:color="auto"/>
        <w:right w:val="none" w:sz="0" w:space="0" w:color="auto"/>
      </w:divBdr>
    </w:div>
    <w:div w:id="261570732">
      <w:bodyDiv w:val="1"/>
      <w:marLeft w:val="0"/>
      <w:marRight w:val="0"/>
      <w:marTop w:val="0"/>
      <w:marBottom w:val="0"/>
      <w:divBdr>
        <w:top w:val="none" w:sz="0" w:space="0" w:color="auto"/>
        <w:left w:val="none" w:sz="0" w:space="0" w:color="auto"/>
        <w:bottom w:val="none" w:sz="0" w:space="0" w:color="auto"/>
        <w:right w:val="none" w:sz="0" w:space="0" w:color="auto"/>
      </w:divBdr>
    </w:div>
    <w:div w:id="262150219">
      <w:bodyDiv w:val="1"/>
      <w:marLeft w:val="0"/>
      <w:marRight w:val="0"/>
      <w:marTop w:val="0"/>
      <w:marBottom w:val="0"/>
      <w:divBdr>
        <w:top w:val="none" w:sz="0" w:space="0" w:color="auto"/>
        <w:left w:val="none" w:sz="0" w:space="0" w:color="auto"/>
        <w:bottom w:val="none" w:sz="0" w:space="0" w:color="auto"/>
        <w:right w:val="none" w:sz="0" w:space="0" w:color="auto"/>
      </w:divBdr>
    </w:div>
    <w:div w:id="264308308">
      <w:bodyDiv w:val="1"/>
      <w:marLeft w:val="0"/>
      <w:marRight w:val="0"/>
      <w:marTop w:val="0"/>
      <w:marBottom w:val="0"/>
      <w:divBdr>
        <w:top w:val="none" w:sz="0" w:space="0" w:color="auto"/>
        <w:left w:val="none" w:sz="0" w:space="0" w:color="auto"/>
        <w:bottom w:val="none" w:sz="0" w:space="0" w:color="auto"/>
        <w:right w:val="none" w:sz="0" w:space="0" w:color="auto"/>
      </w:divBdr>
    </w:div>
    <w:div w:id="275873387">
      <w:bodyDiv w:val="1"/>
      <w:marLeft w:val="0"/>
      <w:marRight w:val="0"/>
      <w:marTop w:val="0"/>
      <w:marBottom w:val="0"/>
      <w:divBdr>
        <w:top w:val="none" w:sz="0" w:space="0" w:color="auto"/>
        <w:left w:val="none" w:sz="0" w:space="0" w:color="auto"/>
        <w:bottom w:val="none" w:sz="0" w:space="0" w:color="auto"/>
        <w:right w:val="none" w:sz="0" w:space="0" w:color="auto"/>
      </w:divBdr>
    </w:div>
    <w:div w:id="281809171">
      <w:bodyDiv w:val="1"/>
      <w:marLeft w:val="0"/>
      <w:marRight w:val="0"/>
      <w:marTop w:val="0"/>
      <w:marBottom w:val="0"/>
      <w:divBdr>
        <w:top w:val="none" w:sz="0" w:space="0" w:color="auto"/>
        <w:left w:val="none" w:sz="0" w:space="0" w:color="auto"/>
        <w:bottom w:val="none" w:sz="0" w:space="0" w:color="auto"/>
        <w:right w:val="none" w:sz="0" w:space="0" w:color="auto"/>
      </w:divBdr>
    </w:div>
    <w:div w:id="350840629">
      <w:bodyDiv w:val="1"/>
      <w:marLeft w:val="0"/>
      <w:marRight w:val="0"/>
      <w:marTop w:val="0"/>
      <w:marBottom w:val="0"/>
      <w:divBdr>
        <w:top w:val="none" w:sz="0" w:space="0" w:color="auto"/>
        <w:left w:val="none" w:sz="0" w:space="0" w:color="auto"/>
        <w:bottom w:val="none" w:sz="0" w:space="0" w:color="auto"/>
        <w:right w:val="none" w:sz="0" w:space="0" w:color="auto"/>
      </w:divBdr>
      <w:divsChild>
        <w:div w:id="1969118905">
          <w:marLeft w:val="0"/>
          <w:marRight w:val="0"/>
          <w:marTop w:val="0"/>
          <w:marBottom w:val="0"/>
          <w:divBdr>
            <w:top w:val="none" w:sz="0" w:space="0" w:color="auto"/>
            <w:left w:val="none" w:sz="0" w:space="0" w:color="auto"/>
            <w:bottom w:val="none" w:sz="0" w:space="0" w:color="auto"/>
            <w:right w:val="none" w:sz="0" w:space="0" w:color="auto"/>
          </w:divBdr>
        </w:div>
      </w:divsChild>
    </w:div>
    <w:div w:id="417557226">
      <w:bodyDiv w:val="1"/>
      <w:marLeft w:val="0"/>
      <w:marRight w:val="0"/>
      <w:marTop w:val="0"/>
      <w:marBottom w:val="0"/>
      <w:divBdr>
        <w:top w:val="none" w:sz="0" w:space="0" w:color="auto"/>
        <w:left w:val="none" w:sz="0" w:space="0" w:color="auto"/>
        <w:bottom w:val="none" w:sz="0" w:space="0" w:color="auto"/>
        <w:right w:val="none" w:sz="0" w:space="0" w:color="auto"/>
      </w:divBdr>
    </w:div>
    <w:div w:id="443774262">
      <w:bodyDiv w:val="1"/>
      <w:marLeft w:val="0"/>
      <w:marRight w:val="0"/>
      <w:marTop w:val="0"/>
      <w:marBottom w:val="0"/>
      <w:divBdr>
        <w:top w:val="none" w:sz="0" w:space="0" w:color="auto"/>
        <w:left w:val="none" w:sz="0" w:space="0" w:color="auto"/>
        <w:bottom w:val="none" w:sz="0" w:space="0" w:color="auto"/>
        <w:right w:val="none" w:sz="0" w:space="0" w:color="auto"/>
      </w:divBdr>
    </w:div>
    <w:div w:id="500631061">
      <w:bodyDiv w:val="1"/>
      <w:marLeft w:val="0"/>
      <w:marRight w:val="0"/>
      <w:marTop w:val="0"/>
      <w:marBottom w:val="0"/>
      <w:divBdr>
        <w:top w:val="none" w:sz="0" w:space="0" w:color="auto"/>
        <w:left w:val="none" w:sz="0" w:space="0" w:color="auto"/>
        <w:bottom w:val="none" w:sz="0" w:space="0" w:color="auto"/>
        <w:right w:val="none" w:sz="0" w:space="0" w:color="auto"/>
      </w:divBdr>
    </w:div>
    <w:div w:id="518197667">
      <w:bodyDiv w:val="1"/>
      <w:marLeft w:val="0"/>
      <w:marRight w:val="0"/>
      <w:marTop w:val="0"/>
      <w:marBottom w:val="0"/>
      <w:divBdr>
        <w:top w:val="none" w:sz="0" w:space="0" w:color="auto"/>
        <w:left w:val="none" w:sz="0" w:space="0" w:color="auto"/>
        <w:bottom w:val="none" w:sz="0" w:space="0" w:color="auto"/>
        <w:right w:val="none" w:sz="0" w:space="0" w:color="auto"/>
      </w:divBdr>
    </w:div>
    <w:div w:id="522938519">
      <w:bodyDiv w:val="1"/>
      <w:marLeft w:val="0"/>
      <w:marRight w:val="0"/>
      <w:marTop w:val="0"/>
      <w:marBottom w:val="0"/>
      <w:divBdr>
        <w:top w:val="none" w:sz="0" w:space="0" w:color="auto"/>
        <w:left w:val="none" w:sz="0" w:space="0" w:color="auto"/>
        <w:bottom w:val="none" w:sz="0" w:space="0" w:color="auto"/>
        <w:right w:val="none" w:sz="0" w:space="0" w:color="auto"/>
      </w:divBdr>
    </w:div>
    <w:div w:id="525363750">
      <w:bodyDiv w:val="1"/>
      <w:marLeft w:val="0"/>
      <w:marRight w:val="0"/>
      <w:marTop w:val="0"/>
      <w:marBottom w:val="0"/>
      <w:divBdr>
        <w:top w:val="none" w:sz="0" w:space="0" w:color="auto"/>
        <w:left w:val="none" w:sz="0" w:space="0" w:color="auto"/>
        <w:bottom w:val="none" w:sz="0" w:space="0" w:color="auto"/>
        <w:right w:val="none" w:sz="0" w:space="0" w:color="auto"/>
      </w:divBdr>
    </w:div>
    <w:div w:id="525873024">
      <w:bodyDiv w:val="1"/>
      <w:marLeft w:val="0"/>
      <w:marRight w:val="0"/>
      <w:marTop w:val="0"/>
      <w:marBottom w:val="0"/>
      <w:divBdr>
        <w:top w:val="none" w:sz="0" w:space="0" w:color="auto"/>
        <w:left w:val="none" w:sz="0" w:space="0" w:color="auto"/>
        <w:bottom w:val="none" w:sz="0" w:space="0" w:color="auto"/>
        <w:right w:val="none" w:sz="0" w:space="0" w:color="auto"/>
      </w:divBdr>
    </w:div>
    <w:div w:id="559053509">
      <w:bodyDiv w:val="1"/>
      <w:marLeft w:val="0"/>
      <w:marRight w:val="0"/>
      <w:marTop w:val="0"/>
      <w:marBottom w:val="0"/>
      <w:divBdr>
        <w:top w:val="none" w:sz="0" w:space="0" w:color="auto"/>
        <w:left w:val="none" w:sz="0" w:space="0" w:color="auto"/>
        <w:bottom w:val="none" w:sz="0" w:space="0" w:color="auto"/>
        <w:right w:val="none" w:sz="0" w:space="0" w:color="auto"/>
      </w:divBdr>
    </w:div>
    <w:div w:id="560092594">
      <w:bodyDiv w:val="1"/>
      <w:marLeft w:val="0"/>
      <w:marRight w:val="0"/>
      <w:marTop w:val="0"/>
      <w:marBottom w:val="0"/>
      <w:divBdr>
        <w:top w:val="none" w:sz="0" w:space="0" w:color="auto"/>
        <w:left w:val="none" w:sz="0" w:space="0" w:color="auto"/>
        <w:bottom w:val="none" w:sz="0" w:space="0" w:color="auto"/>
        <w:right w:val="none" w:sz="0" w:space="0" w:color="auto"/>
      </w:divBdr>
      <w:divsChild>
        <w:div w:id="108159527">
          <w:marLeft w:val="0"/>
          <w:marRight w:val="0"/>
          <w:marTop w:val="0"/>
          <w:marBottom w:val="0"/>
          <w:divBdr>
            <w:top w:val="none" w:sz="0" w:space="0" w:color="auto"/>
            <w:left w:val="none" w:sz="0" w:space="0" w:color="auto"/>
            <w:bottom w:val="none" w:sz="0" w:space="0" w:color="auto"/>
            <w:right w:val="none" w:sz="0" w:space="0" w:color="auto"/>
          </w:divBdr>
        </w:div>
      </w:divsChild>
    </w:div>
    <w:div w:id="573322176">
      <w:bodyDiv w:val="1"/>
      <w:marLeft w:val="0"/>
      <w:marRight w:val="0"/>
      <w:marTop w:val="0"/>
      <w:marBottom w:val="0"/>
      <w:divBdr>
        <w:top w:val="none" w:sz="0" w:space="0" w:color="auto"/>
        <w:left w:val="none" w:sz="0" w:space="0" w:color="auto"/>
        <w:bottom w:val="none" w:sz="0" w:space="0" w:color="auto"/>
        <w:right w:val="none" w:sz="0" w:space="0" w:color="auto"/>
      </w:divBdr>
    </w:div>
    <w:div w:id="611669562">
      <w:bodyDiv w:val="1"/>
      <w:marLeft w:val="0"/>
      <w:marRight w:val="0"/>
      <w:marTop w:val="0"/>
      <w:marBottom w:val="0"/>
      <w:divBdr>
        <w:top w:val="none" w:sz="0" w:space="0" w:color="auto"/>
        <w:left w:val="none" w:sz="0" w:space="0" w:color="auto"/>
        <w:bottom w:val="none" w:sz="0" w:space="0" w:color="auto"/>
        <w:right w:val="none" w:sz="0" w:space="0" w:color="auto"/>
      </w:divBdr>
    </w:div>
    <w:div w:id="612369328">
      <w:bodyDiv w:val="1"/>
      <w:marLeft w:val="0"/>
      <w:marRight w:val="0"/>
      <w:marTop w:val="0"/>
      <w:marBottom w:val="0"/>
      <w:divBdr>
        <w:top w:val="none" w:sz="0" w:space="0" w:color="auto"/>
        <w:left w:val="none" w:sz="0" w:space="0" w:color="auto"/>
        <w:bottom w:val="none" w:sz="0" w:space="0" w:color="auto"/>
        <w:right w:val="none" w:sz="0" w:space="0" w:color="auto"/>
      </w:divBdr>
    </w:div>
    <w:div w:id="615916738">
      <w:bodyDiv w:val="1"/>
      <w:marLeft w:val="0"/>
      <w:marRight w:val="0"/>
      <w:marTop w:val="0"/>
      <w:marBottom w:val="0"/>
      <w:divBdr>
        <w:top w:val="none" w:sz="0" w:space="0" w:color="auto"/>
        <w:left w:val="none" w:sz="0" w:space="0" w:color="auto"/>
        <w:bottom w:val="none" w:sz="0" w:space="0" w:color="auto"/>
        <w:right w:val="none" w:sz="0" w:space="0" w:color="auto"/>
      </w:divBdr>
    </w:div>
    <w:div w:id="635456459">
      <w:bodyDiv w:val="1"/>
      <w:marLeft w:val="0"/>
      <w:marRight w:val="0"/>
      <w:marTop w:val="0"/>
      <w:marBottom w:val="0"/>
      <w:divBdr>
        <w:top w:val="none" w:sz="0" w:space="0" w:color="auto"/>
        <w:left w:val="none" w:sz="0" w:space="0" w:color="auto"/>
        <w:bottom w:val="none" w:sz="0" w:space="0" w:color="auto"/>
        <w:right w:val="none" w:sz="0" w:space="0" w:color="auto"/>
      </w:divBdr>
    </w:div>
    <w:div w:id="640421305">
      <w:bodyDiv w:val="1"/>
      <w:marLeft w:val="0"/>
      <w:marRight w:val="0"/>
      <w:marTop w:val="0"/>
      <w:marBottom w:val="0"/>
      <w:divBdr>
        <w:top w:val="none" w:sz="0" w:space="0" w:color="auto"/>
        <w:left w:val="none" w:sz="0" w:space="0" w:color="auto"/>
        <w:bottom w:val="none" w:sz="0" w:space="0" w:color="auto"/>
        <w:right w:val="none" w:sz="0" w:space="0" w:color="auto"/>
      </w:divBdr>
    </w:div>
    <w:div w:id="640765704">
      <w:bodyDiv w:val="1"/>
      <w:marLeft w:val="0"/>
      <w:marRight w:val="0"/>
      <w:marTop w:val="0"/>
      <w:marBottom w:val="0"/>
      <w:divBdr>
        <w:top w:val="none" w:sz="0" w:space="0" w:color="auto"/>
        <w:left w:val="none" w:sz="0" w:space="0" w:color="auto"/>
        <w:bottom w:val="none" w:sz="0" w:space="0" w:color="auto"/>
        <w:right w:val="none" w:sz="0" w:space="0" w:color="auto"/>
      </w:divBdr>
    </w:div>
    <w:div w:id="642930224">
      <w:bodyDiv w:val="1"/>
      <w:marLeft w:val="0"/>
      <w:marRight w:val="0"/>
      <w:marTop w:val="0"/>
      <w:marBottom w:val="0"/>
      <w:divBdr>
        <w:top w:val="none" w:sz="0" w:space="0" w:color="auto"/>
        <w:left w:val="none" w:sz="0" w:space="0" w:color="auto"/>
        <w:bottom w:val="none" w:sz="0" w:space="0" w:color="auto"/>
        <w:right w:val="none" w:sz="0" w:space="0" w:color="auto"/>
      </w:divBdr>
      <w:divsChild>
        <w:div w:id="1982731990">
          <w:marLeft w:val="547"/>
          <w:marRight w:val="0"/>
          <w:marTop w:val="0"/>
          <w:marBottom w:val="0"/>
          <w:divBdr>
            <w:top w:val="none" w:sz="0" w:space="0" w:color="auto"/>
            <w:left w:val="none" w:sz="0" w:space="0" w:color="auto"/>
            <w:bottom w:val="none" w:sz="0" w:space="0" w:color="auto"/>
            <w:right w:val="none" w:sz="0" w:space="0" w:color="auto"/>
          </w:divBdr>
        </w:div>
      </w:divsChild>
    </w:div>
    <w:div w:id="678122660">
      <w:bodyDiv w:val="1"/>
      <w:marLeft w:val="0"/>
      <w:marRight w:val="0"/>
      <w:marTop w:val="0"/>
      <w:marBottom w:val="0"/>
      <w:divBdr>
        <w:top w:val="none" w:sz="0" w:space="0" w:color="auto"/>
        <w:left w:val="none" w:sz="0" w:space="0" w:color="auto"/>
        <w:bottom w:val="none" w:sz="0" w:space="0" w:color="auto"/>
        <w:right w:val="none" w:sz="0" w:space="0" w:color="auto"/>
      </w:divBdr>
    </w:div>
    <w:div w:id="691801421">
      <w:bodyDiv w:val="1"/>
      <w:marLeft w:val="0"/>
      <w:marRight w:val="0"/>
      <w:marTop w:val="0"/>
      <w:marBottom w:val="0"/>
      <w:divBdr>
        <w:top w:val="none" w:sz="0" w:space="0" w:color="auto"/>
        <w:left w:val="none" w:sz="0" w:space="0" w:color="auto"/>
        <w:bottom w:val="none" w:sz="0" w:space="0" w:color="auto"/>
        <w:right w:val="none" w:sz="0" w:space="0" w:color="auto"/>
      </w:divBdr>
    </w:div>
    <w:div w:id="730083820">
      <w:bodyDiv w:val="1"/>
      <w:marLeft w:val="0"/>
      <w:marRight w:val="0"/>
      <w:marTop w:val="0"/>
      <w:marBottom w:val="0"/>
      <w:divBdr>
        <w:top w:val="none" w:sz="0" w:space="0" w:color="auto"/>
        <w:left w:val="none" w:sz="0" w:space="0" w:color="auto"/>
        <w:bottom w:val="none" w:sz="0" w:space="0" w:color="auto"/>
        <w:right w:val="none" w:sz="0" w:space="0" w:color="auto"/>
      </w:divBdr>
    </w:div>
    <w:div w:id="779646230">
      <w:bodyDiv w:val="1"/>
      <w:marLeft w:val="0"/>
      <w:marRight w:val="0"/>
      <w:marTop w:val="0"/>
      <w:marBottom w:val="0"/>
      <w:divBdr>
        <w:top w:val="none" w:sz="0" w:space="0" w:color="auto"/>
        <w:left w:val="none" w:sz="0" w:space="0" w:color="auto"/>
        <w:bottom w:val="none" w:sz="0" w:space="0" w:color="auto"/>
        <w:right w:val="none" w:sz="0" w:space="0" w:color="auto"/>
      </w:divBdr>
    </w:div>
    <w:div w:id="824970982">
      <w:bodyDiv w:val="1"/>
      <w:marLeft w:val="0"/>
      <w:marRight w:val="0"/>
      <w:marTop w:val="0"/>
      <w:marBottom w:val="0"/>
      <w:divBdr>
        <w:top w:val="none" w:sz="0" w:space="0" w:color="auto"/>
        <w:left w:val="none" w:sz="0" w:space="0" w:color="auto"/>
        <w:bottom w:val="none" w:sz="0" w:space="0" w:color="auto"/>
        <w:right w:val="none" w:sz="0" w:space="0" w:color="auto"/>
      </w:divBdr>
    </w:div>
    <w:div w:id="830676459">
      <w:bodyDiv w:val="1"/>
      <w:marLeft w:val="0"/>
      <w:marRight w:val="0"/>
      <w:marTop w:val="0"/>
      <w:marBottom w:val="0"/>
      <w:divBdr>
        <w:top w:val="none" w:sz="0" w:space="0" w:color="auto"/>
        <w:left w:val="none" w:sz="0" w:space="0" w:color="auto"/>
        <w:bottom w:val="none" w:sz="0" w:space="0" w:color="auto"/>
        <w:right w:val="none" w:sz="0" w:space="0" w:color="auto"/>
      </w:divBdr>
    </w:div>
    <w:div w:id="833106544">
      <w:bodyDiv w:val="1"/>
      <w:marLeft w:val="0"/>
      <w:marRight w:val="0"/>
      <w:marTop w:val="0"/>
      <w:marBottom w:val="0"/>
      <w:divBdr>
        <w:top w:val="none" w:sz="0" w:space="0" w:color="auto"/>
        <w:left w:val="none" w:sz="0" w:space="0" w:color="auto"/>
        <w:bottom w:val="none" w:sz="0" w:space="0" w:color="auto"/>
        <w:right w:val="none" w:sz="0" w:space="0" w:color="auto"/>
      </w:divBdr>
    </w:div>
    <w:div w:id="856162357">
      <w:bodyDiv w:val="1"/>
      <w:marLeft w:val="0"/>
      <w:marRight w:val="0"/>
      <w:marTop w:val="0"/>
      <w:marBottom w:val="0"/>
      <w:divBdr>
        <w:top w:val="none" w:sz="0" w:space="0" w:color="auto"/>
        <w:left w:val="none" w:sz="0" w:space="0" w:color="auto"/>
        <w:bottom w:val="none" w:sz="0" w:space="0" w:color="auto"/>
        <w:right w:val="none" w:sz="0" w:space="0" w:color="auto"/>
      </w:divBdr>
    </w:div>
    <w:div w:id="863250140">
      <w:bodyDiv w:val="1"/>
      <w:marLeft w:val="0"/>
      <w:marRight w:val="0"/>
      <w:marTop w:val="0"/>
      <w:marBottom w:val="0"/>
      <w:divBdr>
        <w:top w:val="none" w:sz="0" w:space="0" w:color="auto"/>
        <w:left w:val="none" w:sz="0" w:space="0" w:color="auto"/>
        <w:bottom w:val="none" w:sz="0" w:space="0" w:color="auto"/>
        <w:right w:val="none" w:sz="0" w:space="0" w:color="auto"/>
      </w:divBdr>
    </w:div>
    <w:div w:id="864102877">
      <w:bodyDiv w:val="1"/>
      <w:marLeft w:val="0"/>
      <w:marRight w:val="0"/>
      <w:marTop w:val="0"/>
      <w:marBottom w:val="0"/>
      <w:divBdr>
        <w:top w:val="none" w:sz="0" w:space="0" w:color="auto"/>
        <w:left w:val="none" w:sz="0" w:space="0" w:color="auto"/>
        <w:bottom w:val="none" w:sz="0" w:space="0" w:color="auto"/>
        <w:right w:val="none" w:sz="0" w:space="0" w:color="auto"/>
      </w:divBdr>
    </w:div>
    <w:div w:id="920017892">
      <w:bodyDiv w:val="1"/>
      <w:marLeft w:val="0"/>
      <w:marRight w:val="0"/>
      <w:marTop w:val="0"/>
      <w:marBottom w:val="0"/>
      <w:divBdr>
        <w:top w:val="none" w:sz="0" w:space="0" w:color="auto"/>
        <w:left w:val="none" w:sz="0" w:space="0" w:color="auto"/>
        <w:bottom w:val="none" w:sz="0" w:space="0" w:color="auto"/>
        <w:right w:val="none" w:sz="0" w:space="0" w:color="auto"/>
      </w:divBdr>
    </w:div>
    <w:div w:id="934168305">
      <w:bodyDiv w:val="1"/>
      <w:marLeft w:val="0"/>
      <w:marRight w:val="0"/>
      <w:marTop w:val="0"/>
      <w:marBottom w:val="0"/>
      <w:divBdr>
        <w:top w:val="none" w:sz="0" w:space="0" w:color="auto"/>
        <w:left w:val="none" w:sz="0" w:space="0" w:color="auto"/>
        <w:bottom w:val="none" w:sz="0" w:space="0" w:color="auto"/>
        <w:right w:val="none" w:sz="0" w:space="0" w:color="auto"/>
      </w:divBdr>
    </w:div>
    <w:div w:id="937057702">
      <w:bodyDiv w:val="1"/>
      <w:marLeft w:val="0"/>
      <w:marRight w:val="0"/>
      <w:marTop w:val="0"/>
      <w:marBottom w:val="0"/>
      <w:divBdr>
        <w:top w:val="none" w:sz="0" w:space="0" w:color="auto"/>
        <w:left w:val="none" w:sz="0" w:space="0" w:color="auto"/>
        <w:bottom w:val="none" w:sz="0" w:space="0" w:color="auto"/>
        <w:right w:val="none" w:sz="0" w:space="0" w:color="auto"/>
      </w:divBdr>
      <w:divsChild>
        <w:div w:id="555161650">
          <w:marLeft w:val="547"/>
          <w:marRight w:val="0"/>
          <w:marTop w:val="0"/>
          <w:marBottom w:val="0"/>
          <w:divBdr>
            <w:top w:val="none" w:sz="0" w:space="0" w:color="auto"/>
            <w:left w:val="none" w:sz="0" w:space="0" w:color="auto"/>
            <w:bottom w:val="none" w:sz="0" w:space="0" w:color="auto"/>
            <w:right w:val="none" w:sz="0" w:space="0" w:color="auto"/>
          </w:divBdr>
        </w:div>
      </w:divsChild>
    </w:div>
    <w:div w:id="948897123">
      <w:bodyDiv w:val="1"/>
      <w:marLeft w:val="0"/>
      <w:marRight w:val="0"/>
      <w:marTop w:val="0"/>
      <w:marBottom w:val="0"/>
      <w:divBdr>
        <w:top w:val="none" w:sz="0" w:space="0" w:color="auto"/>
        <w:left w:val="none" w:sz="0" w:space="0" w:color="auto"/>
        <w:bottom w:val="none" w:sz="0" w:space="0" w:color="auto"/>
        <w:right w:val="none" w:sz="0" w:space="0" w:color="auto"/>
      </w:divBdr>
    </w:div>
    <w:div w:id="955134852">
      <w:bodyDiv w:val="1"/>
      <w:marLeft w:val="0"/>
      <w:marRight w:val="0"/>
      <w:marTop w:val="0"/>
      <w:marBottom w:val="0"/>
      <w:divBdr>
        <w:top w:val="none" w:sz="0" w:space="0" w:color="auto"/>
        <w:left w:val="none" w:sz="0" w:space="0" w:color="auto"/>
        <w:bottom w:val="none" w:sz="0" w:space="0" w:color="auto"/>
        <w:right w:val="none" w:sz="0" w:space="0" w:color="auto"/>
      </w:divBdr>
    </w:div>
    <w:div w:id="975912017">
      <w:bodyDiv w:val="1"/>
      <w:marLeft w:val="0"/>
      <w:marRight w:val="0"/>
      <w:marTop w:val="0"/>
      <w:marBottom w:val="0"/>
      <w:divBdr>
        <w:top w:val="none" w:sz="0" w:space="0" w:color="auto"/>
        <w:left w:val="none" w:sz="0" w:space="0" w:color="auto"/>
        <w:bottom w:val="none" w:sz="0" w:space="0" w:color="auto"/>
        <w:right w:val="none" w:sz="0" w:space="0" w:color="auto"/>
      </w:divBdr>
    </w:div>
    <w:div w:id="981154839">
      <w:bodyDiv w:val="1"/>
      <w:marLeft w:val="0"/>
      <w:marRight w:val="0"/>
      <w:marTop w:val="0"/>
      <w:marBottom w:val="0"/>
      <w:divBdr>
        <w:top w:val="none" w:sz="0" w:space="0" w:color="auto"/>
        <w:left w:val="none" w:sz="0" w:space="0" w:color="auto"/>
        <w:bottom w:val="none" w:sz="0" w:space="0" w:color="auto"/>
        <w:right w:val="none" w:sz="0" w:space="0" w:color="auto"/>
      </w:divBdr>
    </w:div>
    <w:div w:id="986516254">
      <w:bodyDiv w:val="1"/>
      <w:marLeft w:val="0"/>
      <w:marRight w:val="0"/>
      <w:marTop w:val="0"/>
      <w:marBottom w:val="0"/>
      <w:divBdr>
        <w:top w:val="none" w:sz="0" w:space="0" w:color="auto"/>
        <w:left w:val="none" w:sz="0" w:space="0" w:color="auto"/>
        <w:bottom w:val="none" w:sz="0" w:space="0" w:color="auto"/>
        <w:right w:val="none" w:sz="0" w:space="0" w:color="auto"/>
      </w:divBdr>
    </w:div>
    <w:div w:id="986856504">
      <w:bodyDiv w:val="1"/>
      <w:marLeft w:val="0"/>
      <w:marRight w:val="0"/>
      <w:marTop w:val="0"/>
      <w:marBottom w:val="0"/>
      <w:divBdr>
        <w:top w:val="none" w:sz="0" w:space="0" w:color="auto"/>
        <w:left w:val="none" w:sz="0" w:space="0" w:color="auto"/>
        <w:bottom w:val="none" w:sz="0" w:space="0" w:color="auto"/>
        <w:right w:val="none" w:sz="0" w:space="0" w:color="auto"/>
      </w:divBdr>
    </w:div>
    <w:div w:id="994266179">
      <w:bodyDiv w:val="1"/>
      <w:marLeft w:val="0"/>
      <w:marRight w:val="0"/>
      <w:marTop w:val="0"/>
      <w:marBottom w:val="0"/>
      <w:divBdr>
        <w:top w:val="none" w:sz="0" w:space="0" w:color="auto"/>
        <w:left w:val="none" w:sz="0" w:space="0" w:color="auto"/>
        <w:bottom w:val="none" w:sz="0" w:space="0" w:color="auto"/>
        <w:right w:val="none" w:sz="0" w:space="0" w:color="auto"/>
      </w:divBdr>
    </w:div>
    <w:div w:id="1001396601">
      <w:bodyDiv w:val="1"/>
      <w:marLeft w:val="0"/>
      <w:marRight w:val="0"/>
      <w:marTop w:val="0"/>
      <w:marBottom w:val="0"/>
      <w:divBdr>
        <w:top w:val="none" w:sz="0" w:space="0" w:color="auto"/>
        <w:left w:val="none" w:sz="0" w:space="0" w:color="auto"/>
        <w:bottom w:val="none" w:sz="0" w:space="0" w:color="auto"/>
        <w:right w:val="none" w:sz="0" w:space="0" w:color="auto"/>
      </w:divBdr>
    </w:div>
    <w:div w:id="1003629785">
      <w:bodyDiv w:val="1"/>
      <w:marLeft w:val="0"/>
      <w:marRight w:val="0"/>
      <w:marTop w:val="0"/>
      <w:marBottom w:val="0"/>
      <w:divBdr>
        <w:top w:val="none" w:sz="0" w:space="0" w:color="auto"/>
        <w:left w:val="none" w:sz="0" w:space="0" w:color="auto"/>
        <w:bottom w:val="none" w:sz="0" w:space="0" w:color="auto"/>
        <w:right w:val="none" w:sz="0" w:space="0" w:color="auto"/>
      </w:divBdr>
    </w:div>
    <w:div w:id="1021587192">
      <w:bodyDiv w:val="1"/>
      <w:marLeft w:val="0"/>
      <w:marRight w:val="0"/>
      <w:marTop w:val="0"/>
      <w:marBottom w:val="0"/>
      <w:divBdr>
        <w:top w:val="none" w:sz="0" w:space="0" w:color="auto"/>
        <w:left w:val="none" w:sz="0" w:space="0" w:color="auto"/>
        <w:bottom w:val="none" w:sz="0" w:space="0" w:color="auto"/>
        <w:right w:val="none" w:sz="0" w:space="0" w:color="auto"/>
      </w:divBdr>
    </w:div>
    <w:div w:id="1101343003">
      <w:bodyDiv w:val="1"/>
      <w:marLeft w:val="0"/>
      <w:marRight w:val="0"/>
      <w:marTop w:val="0"/>
      <w:marBottom w:val="0"/>
      <w:divBdr>
        <w:top w:val="none" w:sz="0" w:space="0" w:color="auto"/>
        <w:left w:val="none" w:sz="0" w:space="0" w:color="auto"/>
        <w:bottom w:val="none" w:sz="0" w:space="0" w:color="auto"/>
        <w:right w:val="none" w:sz="0" w:space="0" w:color="auto"/>
      </w:divBdr>
    </w:div>
    <w:div w:id="1109277126">
      <w:bodyDiv w:val="1"/>
      <w:marLeft w:val="0"/>
      <w:marRight w:val="0"/>
      <w:marTop w:val="0"/>
      <w:marBottom w:val="0"/>
      <w:divBdr>
        <w:top w:val="none" w:sz="0" w:space="0" w:color="auto"/>
        <w:left w:val="none" w:sz="0" w:space="0" w:color="auto"/>
        <w:bottom w:val="none" w:sz="0" w:space="0" w:color="auto"/>
        <w:right w:val="none" w:sz="0" w:space="0" w:color="auto"/>
      </w:divBdr>
    </w:div>
    <w:div w:id="1112482320">
      <w:bodyDiv w:val="1"/>
      <w:marLeft w:val="0"/>
      <w:marRight w:val="0"/>
      <w:marTop w:val="0"/>
      <w:marBottom w:val="0"/>
      <w:divBdr>
        <w:top w:val="none" w:sz="0" w:space="0" w:color="auto"/>
        <w:left w:val="none" w:sz="0" w:space="0" w:color="auto"/>
        <w:bottom w:val="none" w:sz="0" w:space="0" w:color="auto"/>
        <w:right w:val="none" w:sz="0" w:space="0" w:color="auto"/>
      </w:divBdr>
    </w:div>
    <w:div w:id="1115102171">
      <w:bodyDiv w:val="1"/>
      <w:marLeft w:val="0"/>
      <w:marRight w:val="0"/>
      <w:marTop w:val="0"/>
      <w:marBottom w:val="0"/>
      <w:divBdr>
        <w:top w:val="none" w:sz="0" w:space="0" w:color="auto"/>
        <w:left w:val="none" w:sz="0" w:space="0" w:color="auto"/>
        <w:bottom w:val="none" w:sz="0" w:space="0" w:color="auto"/>
        <w:right w:val="none" w:sz="0" w:space="0" w:color="auto"/>
      </w:divBdr>
    </w:div>
    <w:div w:id="1116606167">
      <w:bodyDiv w:val="1"/>
      <w:marLeft w:val="0"/>
      <w:marRight w:val="0"/>
      <w:marTop w:val="0"/>
      <w:marBottom w:val="0"/>
      <w:divBdr>
        <w:top w:val="none" w:sz="0" w:space="0" w:color="auto"/>
        <w:left w:val="none" w:sz="0" w:space="0" w:color="auto"/>
        <w:bottom w:val="none" w:sz="0" w:space="0" w:color="auto"/>
        <w:right w:val="none" w:sz="0" w:space="0" w:color="auto"/>
      </w:divBdr>
    </w:div>
    <w:div w:id="1137189251">
      <w:bodyDiv w:val="1"/>
      <w:marLeft w:val="0"/>
      <w:marRight w:val="0"/>
      <w:marTop w:val="0"/>
      <w:marBottom w:val="0"/>
      <w:divBdr>
        <w:top w:val="none" w:sz="0" w:space="0" w:color="auto"/>
        <w:left w:val="none" w:sz="0" w:space="0" w:color="auto"/>
        <w:bottom w:val="none" w:sz="0" w:space="0" w:color="auto"/>
        <w:right w:val="none" w:sz="0" w:space="0" w:color="auto"/>
      </w:divBdr>
    </w:div>
    <w:div w:id="1155805025">
      <w:bodyDiv w:val="1"/>
      <w:marLeft w:val="0"/>
      <w:marRight w:val="0"/>
      <w:marTop w:val="0"/>
      <w:marBottom w:val="0"/>
      <w:divBdr>
        <w:top w:val="none" w:sz="0" w:space="0" w:color="auto"/>
        <w:left w:val="none" w:sz="0" w:space="0" w:color="auto"/>
        <w:bottom w:val="none" w:sz="0" w:space="0" w:color="auto"/>
        <w:right w:val="none" w:sz="0" w:space="0" w:color="auto"/>
      </w:divBdr>
    </w:div>
    <w:div w:id="1165509098">
      <w:bodyDiv w:val="1"/>
      <w:marLeft w:val="0"/>
      <w:marRight w:val="0"/>
      <w:marTop w:val="0"/>
      <w:marBottom w:val="0"/>
      <w:divBdr>
        <w:top w:val="none" w:sz="0" w:space="0" w:color="auto"/>
        <w:left w:val="none" w:sz="0" w:space="0" w:color="auto"/>
        <w:bottom w:val="none" w:sz="0" w:space="0" w:color="auto"/>
        <w:right w:val="none" w:sz="0" w:space="0" w:color="auto"/>
      </w:divBdr>
      <w:divsChild>
        <w:div w:id="901988281">
          <w:marLeft w:val="547"/>
          <w:marRight w:val="0"/>
          <w:marTop w:val="0"/>
          <w:marBottom w:val="0"/>
          <w:divBdr>
            <w:top w:val="none" w:sz="0" w:space="0" w:color="auto"/>
            <w:left w:val="none" w:sz="0" w:space="0" w:color="auto"/>
            <w:bottom w:val="none" w:sz="0" w:space="0" w:color="auto"/>
            <w:right w:val="none" w:sz="0" w:space="0" w:color="auto"/>
          </w:divBdr>
        </w:div>
      </w:divsChild>
    </w:div>
    <w:div w:id="1167751186">
      <w:bodyDiv w:val="1"/>
      <w:marLeft w:val="0"/>
      <w:marRight w:val="0"/>
      <w:marTop w:val="0"/>
      <w:marBottom w:val="0"/>
      <w:divBdr>
        <w:top w:val="none" w:sz="0" w:space="0" w:color="auto"/>
        <w:left w:val="none" w:sz="0" w:space="0" w:color="auto"/>
        <w:bottom w:val="none" w:sz="0" w:space="0" w:color="auto"/>
        <w:right w:val="none" w:sz="0" w:space="0" w:color="auto"/>
      </w:divBdr>
    </w:div>
    <w:div w:id="1176849300">
      <w:bodyDiv w:val="1"/>
      <w:marLeft w:val="0"/>
      <w:marRight w:val="0"/>
      <w:marTop w:val="0"/>
      <w:marBottom w:val="0"/>
      <w:divBdr>
        <w:top w:val="none" w:sz="0" w:space="0" w:color="auto"/>
        <w:left w:val="none" w:sz="0" w:space="0" w:color="auto"/>
        <w:bottom w:val="none" w:sz="0" w:space="0" w:color="auto"/>
        <w:right w:val="none" w:sz="0" w:space="0" w:color="auto"/>
      </w:divBdr>
    </w:div>
    <w:div w:id="1225213547">
      <w:bodyDiv w:val="1"/>
      <w:marLeft w:val="0"/>
      <w:marRight w:val="0"/>
      <w:marTop w:val="0"/>
      <w:marBottom w:val="0"/>
      <w:divBdr>
        <w:top w:val="none" w:sz="0" w:space="0" w:color="auto"/>
        <w:left w:val="none" w:sz="0" w:space="0" w:color="auto"/>
        <w:bottom w:val="none" w:sz="0" w:space="0" w:color="auto"/>
        <w:right w:val="none" w:sz="0" w:space="0" w:color="auto"/>
      </w:divBdr>
    </w:div>
    <w:div w:id="1239095803">
      <w:bodyDiv w:val="1"/>
      <w:marLeft w:val="0"/>
      <w:marRight w:val="0"/>
      <w:marTop w:val="0"/>
      <w:marBottom w:val="0"/>
      <w:divBdr>
        <w:top w:val="none" w:sz="0" w:space="0" w:color="auto"/>
        <w:left w:val="none" w:sz="0" w:space="0" w:color="auto"/>
        <w:bottom w:val="none" w:sz="0" w:space="0" w:color="auto"/>
        <w:right w:val="none" w:sz="0" w:space="0" w:color="auto"/>
      </w:divBdr>
    </w:div>
    <w:div w:id="1265727746">
      <w:bodyDiv w:val="1"/>
      <w:marLeft w:val="0"/>
      <w:marRight w:val="0"/>
      <w:marTop w:val="0"/>
      <w:marBottom w:val="0"/>
      <w:divBdr>
        <w:top w:val="none" w:sz="0" w:space="0" w:color="auto"/>
        <w:left w:val="none" w:sz="0" w:space="0" w:color="auto"/>
        <w:bottom w:val="none" w:sz="0" w:space="0" w:color="auto"/>
        <w:right w:val="none" w:sz="0" w:space="0" w:color="auto"/>
      </w:divBdr>
    </w:div>
    <w:div w:id="1267537828">
      <w:bodyDiv w:val="1"/>
      <w:marLeft w:val="0"/>
      <w:marRight w:val="0"/>
      <w:marTop w:val="0"/>
      <w:marBottom w:val="0"/>
      <w:divBdr>
        <w:top w:val="none" w:sz="0" w:space="0" w:color="auto"/>
        <w:left w:val="none" w:sz="0" w:space="0" w:color="auto"/>
        <w:bottom w:val="none" w:sz="0" w:space="0" w:color="auto"/>
        <w:right w:val="none" w:sz="0" w:space="0" w:color="auto"/>
      </w:divBdr>
    </w:div>
    <w:div w:id="1308586141">
      <w:bodyDiv w:val="1"/>
      <w:marLeft w:val="0"/>
      <w:marRight w:val="0"/>
      <w:marTop w:val="0"/>
      <w:marBottom w:val="0"/>
      <w:divBdr>
        <w:top w:val="none" w:sz="0" w:space="0" w:color="auto"/>
        <w:left w:val="none" w:sz="0" w:space="0" w:color="auto"/>
        <w:bottom w:val="none" w:sz="0" w:space="0" w:color="auto"/>
        <w:right w:val="none" w:sz="0" w:space="0" w:color="auto"/>
      </w:divBdr>
    </w:div>
    <w:div w:id="1310288776">
      <w:bodyDiv w:val="1"/>
      <w:marLeft w:val="0"/>
      <w:marRight w:val="0"/>
      <w:marTop w:val="0"/>
      <w:marBottom w:val="0"/>
      <w:divBdr>
        <w:top w:val="none" w:sz="0" w:space="0" w:color="auto"/>
        <w:left w:val="none" w:sz="0" w:space="0" w:color="auto"/>
        <w:bottom w:val="none" w:sz="0" w:space="0" w:color="auto"/>
        <w:right w:val="none" w:sz="0" w:space="0" w:color="auto"/>
      </w:divBdr>
    </w:div>
    <w:div w:id="1316835543">
      <w:bodyDiv w:val="1"/>
      <w:marLeft w:val="0"/>
      <w:marRight w:val="0"/>
      <w:marTop w:val="0"/>
      <w:marBottom w:val="0"/>
      <w:divBdr>
        <w:top w:val="none" w:sz="0" w:space="0" w:color="auto"/>
        <w:left w:val="none" w:sz="0" w:space="0" w:color="auto"/>
        <w:bottom w:val="none" w:sz="0" w:space="0" w:color="auto"/>
        <w:right w:val="none" w:sz="0" w:space="0" w:color="auto"/>
      </w:divBdr>
    </w:div>
    <w:div w:id="1360855785">
      <w:bodyDiv w:val="1"/>
      <w:marLeft w:val="0"/>
      <w:marRight w:val="0"/>
      <w:marTop w:val="0"/>
      <w:marBottom w:val="0"/>
      <w:divBdr>
        <w:top w:val="none" w:sz="0" w:space="0" w:color="auto"/>
        <w:left w:val="none" w:sz="0" w:space="0" w:color="auto"/>
        <w:bottom w:val="none" w:sz="0" w:space="0" w:color="auto"/>
        <w:right w:val="none" w:sz="0" w:space="0" w:color="auto"/>
      </w:divBdr>
    </w:div>
    <w:div w:id="1363674021">
      <w:bodyDiv w:val="1"/>
      <w:marLeft w:val="0"/>
      <w:marRight w:val="0"/>
      <w:marTop w:val="0"/>
      <w:marBottom w:val="0"/>
      <w:divBdr>
        <w:top w:val="none" w:sz="0" w:space="0" w:color="auto"/>
        <w:left w:val="none" w:sz="0" w:space="0" w:color="auto"/>
        <w:bottom w:val="none" w:sz="0" w:space="0" w:color="auto"/>
        <w:right w:val="none" w:sz="0" w:space="0" w:color="auto"/>
      </w:divBdr>
    </w:div>
    <w:div w:id="1366059238">
      <w:bodyDiv w:val="1"/>
      <w:marLeft w:val="0"/>
      <w:marRight w:val="0"/>
      <w:marTop w:val="0"/>
      <w:marBottom w:val="0"/>
      <w:divBdr>
        <w:top w:val="none" w:sz="0" w:space="0" w:color="auto"/>
        <w:left w:val="none" w:sz="0" w:space="0" w:color="auto"/>
        <w:bottom w:val="none" w:sz="0" w:space="0" w:color="auto"/>
        <w:right w:val="none" w:sz="0" w:space="0" w:color="auto"/>
      </w:divBdr>
    </w:div>
    <w:div w:id="1397512068">
      <w:bodyDiv w:val="1"/>
      <w:marLeft w:val="0"/>
      <w:marRight w:val="0"/>
      <w:marTop w:val="0"/>
      <w:marBottom w:val="0"/>
      <w:divBdr>
        <w:top w:val="none" w:sz="0" w:space="0" w:color="auto"/>
        <w:left w:val="none" w:sz="0" w:space="0" w:color="auto"/>
        <w:bottom w:val="none" w:sz="0" w:space="0" w:color="auto"/>
        <w:right w:val="none" w:sz="0" w:space="0" w:color="auto"/>
      </w:divBdr>
    </w:div>
    <w:div w:id="1408722008">
      <w:bodyDiv w:val="1"/>
      <w:marLeft w:val="0"/>
      <w:marRight w:val="0"/>
      <w:marTop w:val="0"/>
      <w:marBottom w:val="0"/>
      <w:divBdr>
        <w:top w:val="none" w:sz="0" w:space="0" w:color="auto"/>
        <w:left w:val="none" w:sz="0" w:space="0" w:color="auto"/>
        <w:bottom w:val="none" w:sz="0" w:space="0" w:color="auto"/>
        <w:right w:val="none" w:sz="0" w:space="0" w:color="auto"/>
      </w:divBdr>
    </w:div>
    <w:div w:id="1465152309">
      <w:bodyDiv w:val="1"/>
      <w:marLeft w:val="0"/>
      <w:marRight w:val="0"/>
      <w:marTop w:val="0"/>
      <w:marBottom w:val="0"/>
      <w:divBdr>
        <w:top w:val="none" w:sz="0" w:space="0" w:color="auto"/>
        <w:left w:val="none" w:sz="0" w:space="0" w:color="auto"/>
        <w:bottom w:val="none" w:sz="0" w:space="0" w:color="auto"/>
        <w:right w:val="none" w:sz="0" w:space="0" w:color="auto"/>
      </w:divBdr>
    </w:div>
    <w:div w:id="1485850149">
      <w:bodyDiv w:val="1"/>
      <w:marLeft w:val="0"/>
      <w:marRight w:val="0"/>
      <w:marTop w:val="0"/>
      <w:marBottom w:val="0"/>
      <w:divBdr>
        <w:top w:val="none" w:sz="0" w:space="0" w:color="auto"/>
        <w:left w:val="none" w:sz="0" w:space="0" w:color="auto"/>
        <w:bottom w:val="none" w:sz="0" w:space="0" w:color="auto"/>
        <w:right w:val="none" w:sz="0" w:space="0" w:color="auto"/>
      </w:divBdr>
    </w:div>
    <w:div w:id="1490514689">
      <w:bodyDiv w:val="1"/>
      <w:marLeft w:val="0"/>
      <w:marRight w:val="0"/>
      <w:marTop w:val="0"/>
      <w:marBottom w:val="0"/>
      <w:divBdr>
        <w:top w:val="none" w:sz="0" w:space="0" w:color="auto"/>
        <w:left w:val="none" w:sz="0" w:space="0" w:color="auto"/>
        <w:bottom w:val="none" w:sz="0" w:space="0" w:color="auto"/>
        <w:right w:val="none" w:sz="0" w:space="0" w:color="auto"/>
      </w:divBdr>
    </w:div>
    <w:div w:id="1494759506">
      <w:bodyDiv w:val="1"/>
      <w:marLeft w:val="0"/>
      <w:marRight w:val="0"/>
      <w:marTop w:val="0"/>
      <w:marBottom w:val="0"/>
      <w:divBdr>
        <w:top w:val="none" w:sz="0" w:space="0" w:color="auto"/>
        <w:left w:val="none" w:sz="0" w:space="0" w:color="auto"/>
        <w:bottom w:val="none" w:sz="0" w:space="0" w:color="auto"/>
        <w:right w:val="none" w:sz="0" w:space="0" w:color="auto"/>
      </w:divBdr>
    </w:div>
    <w:div w:id="1503230756">
      <w:bodyDiv w:val="1"/>
      <w:marLeft w:val="0"/>
      <w:marRight w:val="0"/>
      <w:marTop w:val="0"/>
      <w:marBottom w:val="0"/>
      <w:divBdr>
        <w:top w:val="none" w:sz="0" w:space="0" w:color="auto"/>
        <w:left w:val="none" w:sz="0" w:space="0" w:color="auto"/>
        <w:bottom w:val="none" w:sz="0" w:space="0" w:color="auto"/>
        <w:right w:val="none" w:sz="0" w:space="0" w:color="auto"/>
      </w:divBdr>
    </w:div>
    <w:div w:id="1505514383">
      <w:bodyDiv w:val="1"/>
      <w:marLeft w:val="0"/>
      <w:marRight w:val="0"/>
      <w:marTop w:val="0"/>
      <w:marBottom w:val="0"/>
      <w:divBdr>
        <w:top w:val="none" w:sz="0" w:space="0" w:color="auto"/>
        <w:left w:val="none" w:sz="0" w:space="0" w:color="auto"/>
        <w:bottom w:val="none" w:sz="0" w:space="0" w:color="auto"/>
        <w:right w:val="none" w:sz="0" w:space="0" w:color="auto"/>
      </w:divBdr>
    </w:div>
    <w:div w:id="1505704292">
      <w:bodyDiv w:val="1"/>
      <w:marLeft w:val="0"/>
      <w:marRight w:val="0"/>
      <w:marTop w:val="0"/>
      <w:marBottom w:val="0"/>
      <w:divBdr>
        <w:top w:val="none" w:sz="0" w:space="0" w:color="auto"/>
        <w:left w:val="none" w:sz="0" w:space="0" w:color="auto"/>
        <w:bottom w:val="none" w:sz="0" w:space="0" w:color="auto"/>
        <w:right w:val="none" w:sz="0" w:space="0" w:color="auto"/>
      </w:divBdr>
    </w:div>
    <w:div w:id="1511404894">
      <w:bodyDiv w:val="1"/>
      <w:marLeft w:val="0"/>
      <w:marRight w:val="0"/>
      <w:marTop w:val="0"/>
      <w:marBottom w:val="0"/>
      <w:divBdr>
        <w:top w:val="none" w:sz="0" w:space="0" w:color="auto"/>
        <w:left w:val="none" w:sz="0" w:space="0" w:color="auto"/>
        <w:bottom w:val="none" w:sz="0" w:space="0" w:color="auto"/>
        <w:right w:val="none" w:sz="0" w:space="0" w:color="auto"/>
      </w:divBdr>
      <w:divsChild>
        <w:div w:id="1605965224">
          <w:marLeft w:val="547"/>
          <w:marRight w:val="0"/>
          <w:marTop w:val="0"/>
          <w:marBottom w:val="0"/>
          <w:divBdr>
            <w:top w:val="none" w:sz="0" w:space="0" w:color="auto"/>
            <w:left w:val="none" w:sz="0" w:space="0" w:color="auto"/>
            <w:bottom w:val="none" w:sz="0" w:space="0" w:color="auto"/>
            <w:right w:val="none" w:sz="0" w:space="0" w:color="auto"/>
          </w:divBdr>
        </w:div>
      </w:divsChild>
    </w:div>
    <w:div w:id="1512838009">
      <w:bodyDiv w:val="1"/>
      <w:marLeft w:val="0"/>
      <w:marRight w:val="0"/>
      <w:marTop w:val="0"/>
      <w:marBottom w:val="0"/>
      <w:divBdr>
        <w:top w:val="none" w:sz="0" w:space="0" w:color="auto"/>
        <w:left w:val="none" w:sz="0" w:space="0" w:color="auto"/>
        <w:bottom w:val="none" w:sz="0" w:space="0" w:color="auto"/>
        <w:right w:val="none" w:sz="0" w:space="0" w:color="auto"/>
      </w:divBdr>
    </w:div>
    <w:div w:id="1514025665">
      <w:bodyDiv w:val="1"/>
      <w:marLeft w:val="0"/>
      <w:marRight w:val="0"/>
      <w:marTop w:val="0"/>
      <w:marBottom w:val="0"/>
      <w:divBdr>
        <w:top w:val="none" w:sz="0" w:space="0" w:color="auto"/>
        <w:left w:val="none" w:sz="0" w:space="0" w:color="auto"/>
        <w:bottom w:val="none" w:sz="0" w:space="0" w:color="auto"/>
        <w:right w:val="none" w:sz="0" w:space="0" w:color="auto"/>
      </w:divBdr>
    </w:div>
    <w:div w:id="1559395028">
      <w:bodyDiv w:val="1"/>
      <w:marLeft w:val="0"/>
      <w:marRight w:val="0"/>
      <w:marTop w:val="0"/>
      <w:marBottom w:val="0"/>
      <w:divBdr>
        <w:top w:val="none" w:sz="0" w:space="0" w:color="auto"/>
        <w:left w:val="none" w:sz="0" w:space="0" w:color="auto"/>
        <w:bottom w:val="none" w:sz="0" w:space="0" w:color="auto"/>
        <w:right w:val="none" w:sz="0" w:space="0" w:color="auto"/>
      </w:divBdr>
    </w:div>
    <w:div w:id="1581209113">
      <w:bodyDiv w:val="1"/>
      <w:marLeft w:val="0"/>
      <w:marRight w:val="0"/>
      <w:marTop w:val="0"/>
      <w:marBottom w:val="0"/>
      <w:divBdr>
        <w:top w:val="none" w:sz="0" w:space="0" w:color="auto"/>
        <w:left w:val="none" w:sz="0" w:space="0" w:color="auto"/>
        <w:bottom w:val="none" w:sz="0" w:space="0" w:color="auto"/>
        <w:right w:val="none" w:sz="0" w:space="0" w:color="auto"/>
      </w:divBdr>
    </w:div>
    <w:div w:id="1582788964">
      <w:bodyDiv w:val="1"/>
      <w:marLeft w:val="0"/>
      <w:marRight w:val="0"/>
      <w:marTop w:val="0"/>
      <w:marBottom w:val="0"/>
      <w:divBdr>
        <w:top w:val="none" w:sz="0" w:space="0" w:color="auto"/>
        <w:left w:val="none" w:sz="0" w:space="0" w:color="auto"/>
        <w:bottom w:val="none" w:sz="0" w:space="0" w:color="auto"/>
        <w:right w:val="none" w:sz="0" w:space="0" w:color="auto"/>
      </w:divBdr>
    </w:div>
    <w:div w:id="1583371169">
      <w:bodyDiv w:val="1"/>
      <w:marLeft w:val="0"/>
      <w:marRight w:val="0"/>
      <w:marTop w:val="0"/>
      <w:marBottom w:val="0"/>
      <w:divBdr>
        <w:top w:val="none" w:sz="0" w:space="0" w:color="auto"/>
        <w:left w:val="none" w:sz="0" w:space="0" w:color="auto"/>
        <w:bottom w:val="none" w:sz="0" w:space="0" w:color="auto"/>
        <w:right w:val="none" w:sz="0" w:space="0" w:color="auto"/>
      </w:divBdr>
    </w:div>
    <w:div w:id="1605382944">
      <w:bodyDiv w:val="1"/>
      <w:marLeft w:val="0"/>
      <w:marRight w:val="0"/>
      <w:marTop w:val="0"/>
      <w:marBottom w:val="0"/>
      <w:divBdr>
        <w:top w:val="none" w:sz="0" w:space="0" w:color="auto"/>
        <w:left w:val="none" w:sz="0" w:space="0" w:color="auto"/>
        <w:bottom w:val="none" w:sz="0" w:space="0" w:color="auto"/>
        <w:right w:val="none" w:sz="0" w:space="0" w:color="auto"/>
      </w:divBdr>
    </w:div>
    <w:div w:id="1617443874">
      <w:bodyDiv w:val="1"/>
      <w:marLeft w:val="0"/>
      <w:marRight w:val="0"/>
      <w:marTop w:val="0"/>
      <w:marBottom w:val="0"/>
      <w:divBdr>
        <w:top w:val="none" w:sz="0" w:space="0" w:color="auto"/>
        <w:left w:val="none" w:sz="0" w:space="0" w:color="auto"/>
        <w:bottom w:val="none" w:sz="0" w:space="0" w:color="auto"/>
        <w:right w:val="none" w:sz="0" w:space="0" w:color="auto"/>
      </w:divBdr>
    </w:div>
    <w:div w:id="1620600225">
      <w:bodyDiv w:val="1"/>
      <w:marLeft w:val="0"/>
      <w:marRight w:val="0"/>
      <w:marTop w:val="0"/>
      <w:marBottom w:val="0"/>
      <w:divBdr>
        <w:top w:val="none" w:sz="0" w:space="0" w:color="auto"/>
        <w:left w:val="none" w:sz="0" w:space="0" w:color="auto"/>
        <w:bottom w:val="none" w:sz="0" w:space="0" w:color="auto"/>
        <w:right w:val="none" w:sz="0" w:space="0" w:color="auto"/>
      </w:divBdr>
    </w:div>
    <w:div w:id="1621379953">
      <w:bodyDiv w:val="1"/>
      <w:marLeft w:val="0"/>
      <w:marRight w:val="0"/>
      <w:marTop w:val="0"/>
      <w:marBottom w:val="0"/>
      <w:divBdr>
        <w:top w:val="none" w:sz="0" w:space="0" w:color="auto"/>
        <w:left w:val="none" w:sz="0" w:space="0" w:color="auto"/>
        <w:bottom w:val="none" w:sz="0" w:space="0" w:color="auto"/>
        <w:right w:val="none" w:sz="0" w:space="0" w:color="auto"/>
      </w:divBdr>
      <w:divsChild>
        <w:div w:id="505873791">
          <w:marLeft w:val="547"/>
          <w:marRight w:val="0"/>
          <w:marTop w:val="0"/>
          <w:marBottom w:val="0"/>
          <w:divBdr>
            <w:top w:val="none" w:sz="0" w:space="0" w:color="auto"/>
            <w:left w:val="none" w:sz="0" w:space="0" w:color="auto"/>
            <w:bottom w:val="none" w:sz="0" w:space="0" w:color="auto"/>
            <w:right w:val="none" w:sz="0" w:space="0" w:color="auto"/>
          </w:divBdr>
        </w:div>
      </w:divsChild>
    </w:div>
    <w:div w:id="1635140864">
      <w:bodyDiv w:val="1"/>
      <w:marLeft w:val="0"/>
      <w:marRight w:val="0"/>
      <w:marTop w:val="0"/>
      <w:marBottom w:val="0"/>
      <w:divBdr>
        <w:top w:val="none" w:sz="0" w:space="0" w:color="auto"/>
        <w:left w:val="none" w:sz="0" w:space="0" w:color="auto"/>
        <w:bottom w:val="none" w:sz="0" w:space="0" w:color="auto"/>
        <w:right w:val="none" w:sz="0" w:space="0" w:color="auto"/>
      </w:divBdr>
    </w:div>
    <w:div w:id="1650211069">
      <w:bodyDiv w:val="1"/>
      <w:marLeft w:val="0"/>
      <w:marRight w:val="0"/>
      <w:marTop w:val="0"/>
      <w:marBottom w:val="0"/>
      <w:divBdr>
        <w:top w:val="none" w:sz="0" w:space="0" w:color="auto"/>
        <w:left w:val="none" w:sz="0" w:space="0" w:color="auto"/>
        <w:bottom w:val="none" w:sz="0" w:space="0" w:color="auto"/>
        <w:right w:val="none" w:sz="0" w:space="0" w:color="auto"/>
      </w:divBdr>
    </w:div>
    <w:div w:id="1655916284">
      <w:bodyDiv w:val="1"/>
      <w:marLeft w:val="0"/>
      <w:marRight w:val="0"/>
      <w:marTop w:val="0"/>
      <w:marBottom w:val="0"/>
      <w:divBdr>
        <w:top w:val="none" w:sz="0" w:space="0" w:color="auto"/>
        <w:left w:val="none" w:sz="0" w:space="0" w:color="auto"/>
        <w:bottom w:val="none" w:sz="0" w:space="0" w:color="auto"/>
        <w:right w:val="none" w:sz="0" w:space="0" w:color="auto"/>
      </w:divBdr>
    </w:div>
    <w:div w:id="1656907174">
      <w:bodyDiv w:val="1"/>
      <w:marLeft w:val="0"/>
      <w:marRight w:val="0"/>
      <w:marTop w:val="0"/>
      <w:marBottom w:val="0"/>
      <w:divBdr>
        <w:top w:val="none" w:sz="0" w:space="0" w:color="auto"/>
        <w:left w:val="none" w:sz="0" w:space="0" w:color="auto"/>
        <w:bottom w:val="none" w:sz="0" w:space="0" w:color="auto"/>
        <w:right w:val="none" w:sz="0" w:space="0" w:color="auto"/>
      </w:divBdr>
      <w:divsChild>
        <w:div w:id="1453860542">
          <w:marLeft w:val="547"/>
          <w:marRight w:val="0"/>
          <w:marTop w:val="0"/>
          <w:marBottom w:val="0"/>
          <w:divBdr>
            <w:top w:val="none" w:sz="0" w:space="0" w:color="auto"/>
            <w:left w:val="none" w:sz="0" w:space="0" w:color="auto"/>
            <w:bottom w:val="none" w:sz="0" w:space="0" w:color="auto"/>
            <w:right w:val="none" w:sz="0" w:space="0" w:color="auto"/>
          </w:divBdr>
        </w:div>
      </w:divsChild>
    </w:div>
    <w:div w:id="1672029557">
      <w:bodyDiv w:val="1"/>
      <w:marLeft w:val="0"/>
      <w:marRight w:val="0"/>
      <w:marTop w:val="0"/>
      <w:marBottom w:val="0"/>
      <w:divBdr>
        <w:top w:val="none" w:sz="0" w:space="0" w:color="auto"/>
        <w:left w:val="none" w:sz="0" w:space="0" w:color="auto"/>
        <w:bottom w:val="none" w:sz="0" w:space="0" w:color="auto"/>
        <w:right w:val="none" w:sz="0" w:space="0" w:color="auto"/>
      </w:divBdr>
      <w:divsChild>
        <w:div w:id="132525939">
          <w:marLeft w:val="547"/>
          <w:marRight w:val="0"/>
          <w:marTop w:val="0"/>
          <w:marBottom w:val="0"/>
          <w:divBdr>
            <w:top w:val="none" w:sz="0" w:space="0" w:color="auto"/>
            <w:left w:val="none" w:sz="0" w:space="0" w:color="auto"/>
            <w:bottom w:val="none" w:sz="0" w:space="0" w:color="auto"/>
            <w:right w:val="none" w:sz="0" w:space="0" w:color="auto"/>
          </w:divBdr>
        </w:div>
      </w:divsChild>
    </w:div>
    <w:div w:id="1674724268">
      <w:bodyDiv w:val="1"/>
      <w:marLeft w:val="0"/>
      <w:marRight w:val="0"/>
      <w:marTop w:val="0"/>
      <w:marBottom w:val="0"/>
      <w:divBdr>
        <w:top w:val="none" w:sz="0" w:space="0" w:color="auto"/>
        <w:left w:val="none" w:sz="0" w:space="0" w:color="auto"/>
        <w:bottom w:val="none" w:sz="0" w:space="0" w:color="auto"/>
        <w:right w:val="none" w:sz="0" w:space="0" w:color="auto"/>
      </w:divBdr>
      <w:divsChild>
        <w:div w:id="1078212921">
          <w:marLeft w:val="547"/>
          <w:marRight w:val="0"/>
          <w:marTop w:val="0"/>
          <w:marBottom w:val="0"/>
          <w:divBdr>
            <w:top w:val="none" w:sz="0" w:space="0" w:color="auto"/>
            <w:left w:val="none" w:sz="0" w:space="0" w:color="auto"/>
            <w:bottom w:val="none" w:sz="0" w:space="0" w:color="auto"/>
            <w:right w:val="none" w:sz="0" w:space="0" w:color="auto"/>
          </w:divBdr>
        </w:div>
      </w:divsChild>
    </w:div>
    <w:div w:id="1675374286">
      <w:bodyDiv w:val="1"/>
      <w:marLeft w:val="0"/>
      <w:marRight w:val="0"/>
      <w:marTop w:val="0"/>
      <w:marBottom w:val="0"/>
      <w:divBdr>
        <w:top w:val="none" w:sz="0" w:space="0" w:color="auto"/>
        <w:left w:val="none" w:sz="0" w:space="0" w:color="auto"/>
        <w:bottom w:val="none" w:sz="0" w:space="0" w:color="auto"/>
        <w:right w:val="none" w:sz="0" w:space="0" w:color="auto"/>
      </w:divBdr>
    </w:div>
    <w:div w:id="1687438362">
      <w:bodyDiv w:val="1"/>
      <w:marLeft w:val="0"/>
      <w:marRight w:val="0"/>
      <w:marTop w:val="0"/>
      <w:marBottom w:val="0"/>
      <w:divBdr>
        <w:top w:val="none" w:sz="0" w:space="0" w:color="auto"/>
        <w:left w:val="none" w:sz="0" w:space="0" w:color="auto"/>
        <w:bottom w:val="none" w:sz="0" w:space="0" w:color="auto"/>
        <w:right w:val="none" w:sz="0" w:space="0" w:color="auto"/>
      </w:divBdr>
    </w:div>
    <w:div w:id="1691177397">
      <w:bodyDiv w:val="1"/>
      <w:marLeft w:val="0"/>
      <w:marRight w:val="0"/>
      <w:marTop w:val="0"/>
      <w:marBottom w:val="0"/>
      <w:divBdr>
        <w:top w:val="none" w:sz="0" w:space="0" w:color="auto"/>
        <w:left w:val="none" w:sz="0" w:space="0" w:color="auto"/>
        <w:bottom w:val="none" w:sz="0" w:space="0" w:color="auto"/>
        <w:right w:val="none" w:sz="0" w:space="0" w:color="auto"/>
      </w:divBdr>
    </w:div>
    <w:div w:id="1694574281">
      <w:bodyDiv w:val="1"/>
      <w:marLeft w:val="0"/>
      <w:marRight w:val="0"/>
      <w:marTop w:val="0"/>
      <w:marBottom w:val="0"/>
      <w:divBdr>
        <w:top w:val="none" w:sz="0" w:space="0" w:color="auto"/>
        <w:left w:val="none" w:sz="0" w:space="0" w:color="auto"/>
        <w:bottom w:val="none" w:sz="0" w:space="0" w:color="auto"/>
        <w:right w:val="none" w:sz="0" w:space="0" w:color="auto"/>
      </w:divBdr>
    </w:div>
    <w:div w:id="1700858540">
      <w:bodyDiv w:val="1"/>
      <w:marLeft w:val="0"/>
      <w:marRight w:val="0"/>
      <w:marTop w:val="0"/>
      <w:marBottom w:val="0"/>
      <w:divBdr>
        <w:top w:val="none" w:sz="0" w:space="0" w:color="auto"/>
        <w:left w:val="none" w:sz="0" w:space="0" w:color="auto"/>
        <w:bottom w:val="none" w:sz="0" w:space="0" w:color="auto"/>
        <w:right w:val="none" w:sz="0" w:space="0" w:color="auto"/>
      </w:divBdr>
      <w:divsChild>
        <w:div w:id="169412601">
          <w:marLeft w:val="547"/>
          <w:marRight w:val="0"/>
          <w:marTop w:val="0"/>
          <w:marBottom w:val="0"/>
          <w:divBdr>
            <w:top w:val="none" w:sz="0" w:space="0" w:color="auto"/>
            <w:left w:val="none" w:sz="0" w:space="0" w:color="auto"/>
            <w:bottom w:val="none" w:sz="0" w:space="0" w:color="auto"/>
            <w:right w:val="none" w:sz="0" w:space="0" w:color="auto"/>
          </w:divBdr>
        </w:div>
      </w:divsChild>
    </w:div>
    <w:div w:id="1709406157">
      <w:bodyDiv w:val="1"/>
      <w:marLeft w:val="0"/>
      <w:marRight w:val="0"/>
      <w:marTop w:val="0"/>
      <w:marBottom w:val="0"/>
      <w:divBdr>
        <w:top w:val="none" w:sz="0" w:space="0" w:color="auto"/>
        <w:left w:val="none" w:sz="0" w:space="0" w:color="auto"/>
        <w:bottom w:val="none" w:sz="0" w:space="0" w:color="auto"/>
        <w:right w:val="none" w:sz="0" w:space="0" w:color="auto"/>
      </w:divBdr>
    </w:div>
    <w:div w:id="1709450280">
      <w:bodyDiv w:val="1"/>
      <w:marLeft w:val="0"/>
      <w:marRight w:val="0"/>
      <w:marTop w:val="0"/>
      <w:marBottom w:val="0"/>
      <w:divBdr>
        <w:top w:val="none" w:sz="0" w:space="0" w:color="auto"/>
        <w:left w:val="none" w:sz="0" w:space="0" w:color="auto"/>
        <w:bottom w:val="none" w:sz="0" w:space="0" w:color="auto"/>
        <w:right w:val="none" w:sz="0" w:space="0" w:color="auto"/>
      </w:divBdr>
    </w:div>
    <w:div w:id="1715617649">
      <w:bodyDiv w:val="1"/>
      <w:marLeft w:val="0"/>
      <w:marRight w:val="0"/>
      <w:marTop w:val="0"/>
      <w:marBottom w:val="0"/>
      <w:divBdr>
        <w:top w:val="none" w:sz="0" w:space="0" w:color="auto"/>
        <w:left w:val="none" w:sz="0" w:space="0" w:color="auto"/>
        <w:bottom w:val="none" w:sz="0" w:space="0" w:color="auto"/>
        <w:right w:val="none" w:sz="0" w:space="0" w:color="auto"/>
      </w:divBdr>
    </w:div>
    <w:div w:id="1725132925">
      <w:bodyDiv w:val="1"/>
      <w:marLeft w:val="0"/>
      <w:marRight w:val="0"/>
      <w:marTop w:val="0"/>
      <w:marBottom w:val="0"/>
      <w:divBdr>
        <w:top w:val="none" w:sz="0" w:space="0" w:color="auto"/>
        <w:left w:val="none" w:sz="0" w:space="0" w:color="auto"/>
        <w:bottom w:val="none" w:sz="0" w:space="0" w:color="auto"/>
        <w:right w:val="none" w:sz="0" w:space="0" w:color="auto"/>
      </w:divBdr>
    </w:div>
    <w:div w:id="1742437874">
      <w:bodyDiv w:val="1"/>
      <w:marLeft w:val="0"/>
      <w:marRight w:val="0"/>
      <w:marTop w:val="0"/>
      <w:marBottom w:val="0"/>
      <w:divBdr>
        <w:top w:val="none" w:sz="0" w:space="0" w:color="auto"/>
        <w:left w:val="none" w:sz="0" w:space="0" w:color="auto"/>
        <w:bottom w:val="none" w:sz="0" w:space="0" w:color="auto"/>
        <w:right w:val="none" w:sz="0" w:space="0" w:color="auto"/>
      </w:divBdr>
      <w:divsChild>
        <w:div w:id="624385850">
          <w:marLeft w:val="547"/>
          <w:marRight w:val="0"/>
          <w:marTop w:val="0"/>
          <w:marBottom w:val="0"/>
          <w:divBdr>
            <w:top w:val="none" w:sz="0" w:space="0" w:color="auto"/>
            <w:left w:val="none" w:sz="0" w:space="0" w:color="auto"/>
            <w:bottom w:val="none" w:sz="0" w:space="0" w:color="auto"/>
            <w:right w:val="none" w:sz="0" w:space="0" w:color="auto"/>
          </w:divBdr>
        </w:div>
      </w:divsChild>
    </w:div>
    <w:div w:id="1761414435">
      <w:bodyDiv w:val="1"/>
      <w:marLeft w:val="0"/>
      <w:marRight w:val="0"/>
      <w:marTop w:val="0"/>
      <w:marBottom w:val="0"/>
      <w:divBdr>
        <w:top w:val="none" w:sz="0" w:space="0" w:color="auto"/>
        <w:left w:val="none" w:sz="0" w:space="0" w:color="auto"/>
        <w:bottom w:val="none" w:sz="0" w:space="0" w:color="auto"/>
        <w:right w:val="none" w:sz="0" w:space="0" w:color="auto"/>
      </w:divBdr>
    </w:div>
    <w:div w:id="1772965304">
      <w:bodyDiv w:val="1"/>
      <w:marLeft w:val="0"/>
      <w:marRight w:val="0"/>
      <w:marTop w:val="0"/>
      <w:marBottom w:val="0"/>
      <w:divBdr>
        <w:top w:val="none" w:sz="0" w:space="0" w:color="auto"/>
        <w:left w:val="none" w:sz="0" w:space="0" w:color="auto"/>
        <w:bottom w:val="none" w:sz="0" w:space="0" w:color="auto"/>
        <w:right w:val="none" w:sz="0" w:space="0" w:color="auto"/>
      </w:divBdr>
    </w:div>
    <w:div w:id="1787966527">
      <w:bodyDiv w:val="1"/>
      <w:marLeft w:val="0"/>
      <w:marRight w:val="0"/>
      <w:marTop w:val="0"/>
      <w:marBottom w:val="0"/>
      <w:divBdr>
        <w:top w:val="none" w:sz="0" w:space="0" w:color="auto"/>
        <w:left w:val="none" w:sz="0" w:space="0" w:color="auto"/>
        <w:bottom w:val="none" w:sz="0" w:space="0" w:color="auto"/>
        <w:right w:val="none" w:sz="0" w:space="0" w:color="auto"/>
      </w:divBdr>
    </w:div>
    <w:div w:id="1793594633">
      <w:bodyDiv w:val="1"/>
      <w:marLeft w:val="0"/>
      <w:marRight w:val="0"/>
      <w:marTop w:val="0"/>
      <w:marBottom w:val="0"/>
      <w:divBdr>
        <w:top w:val="none" w:sz="0" w:space="0" w:color="auto"/>
        <w:left w:val="none" w:sz="0" w:space="0" w:color="auto"/>
        <w:bottom w:val="none" w:sz="0" w:space="0" w:color="auto"/>
        <w:right w:val="none" w:sz="0" w:space="0" w:color="auto"/>
      </w:divBdr>
    </w:div>
    <w:div w:id="1799954285">
      <w:bodyDiv w:val="1"/>
      <w:marLeft w:val="0"/>
      <w:marRight w:val="0"/>
      <w:marTop w:val="0"/>
      <w:marBottom w:val="0"/>
      <w:divBdr>
        <w:top w:val="none" w:sz="0" w:space="0" w:color="auto"/>
        <w:left w:val="none" w:sz="0" w:space="0" w:color="auto"/>
        <w:bottom w:val="none" w:sz="0" w:space="0" w:color="auto"/>
        <w:right w:val="none" w:sz="0" w:space="0" w:color="auto"/>
      </w:divBdr>
    </w:div>
    <w:div w:id="1810051660">
      <w:bodyDiv w:val="1"/>
      <w:marLeft w:val="0"/>
      <w:marRight w:val="0"/>
      <w:marTop w:val="0"/>
      <w:marBottom w:val="0"/>
      <w:divBdr>
        <w:top w:val="none" w:sz="0" w:space="0" w:color="auto"/>
        <w:left w:val="none" w:sz="0" w:space="0" w:color="auto"/>
        <w:bottom w:val="none" w:sz="0" w:space="0" w:color="auto"/>
        <w:right w:val="none" w:sz="0" w:space="0" w:color="auto"/>
      </w:divBdr>
    </w:div>
    <w:div w:id="1817185378">
      <w:bodyDiv w:val="1"/>
      <w:marLeft w:val="0"/>
      <w:marRight w:val="0"/>
      <w:marTop w:val="0"/>
      <w:marBottom w:val="0"/>
      <w:divBdr>
        <w:top w:val="none" w:sz="0" w:space="0" w:color="auto"/>
        <w:left w:val="none" w:sz="0" w:space="0" w:color="auto"/>
        <w:bottom w:val="none" w:sz="0" w:space="0" w:color="auto"/>
        <w:right w:val="none" w:sz="0" w:space="0" w:color="auto"/>
      </w:divBdr>
    </w:div>
    <w:div w:id="1824277043">
      <w:bodyDiv w:val="1"/>
      <w:marLeft w:val="0"/>
      <w:marRight w:val="0"/>
      <w:marTop w:val="0"/>
      <w:marBottom w:val="0"/>
      <w:divBdr>
        <w:top w:val="none" w:sz="0" w:space="0" w:color="auto"/>
        <w:left w:val="none" w:sz="0" w:space="0" w:color="auto"/>
        <w:bottom w:val="none" w:sz="0" w:space="0" w:color="auto"/>
        <w:right w:val="none" w:sz="0" w:space="0" w:color="auto"/>
      </w:divBdr>
    </w:div>
    <w:div w:id="1850170620">
      <w:bodyDiv w:val="1"/>
      <w:marLeft w:val="0"/>
      <w:marRight w:val="0"/>
      <w:marTop w:val="0"/>
      <w:marBottom w:val="0"/>
      <w:divBdr>
        <w:top w:val="none" w:sz="0" w:space="0" w:color="auto"/>
        <w:left w:val="none" w:sz="0" w:space="0" w:color="auto"/>
        <w:bottom w:val="none" w:sz="0" w:space="0" w:color="auto"/>
        <w:right w:val="none" w:sz="0" w:space="0" w:color="auto"/>
      </w:divBdr>
    </w:div>
    <w:div w:id="1866362926">
      <w:bodyDiv w:val="1"/>
      <w:marLeft w:val="0"/>
      <w:marRight w:val="0"/>
      <w:marTop w:val="0"/>
      <w:marBottom w:val="0"/>
      <w:divBdr>
        <w:top w:val="none" w:sz="0" w:space="0" w:color="auto"/>
        <w:left w:val="none" w:sz="0" w:space="0" w:color="auto"/>
        <w:bottom w:val="none" w:sz="0" w:space="0" w:color="auto"/>
        <w:right w:val="none" w:sz="0" w:space="0" w:color="auto"/>
      </w:divBdr>
    </w:div>
    <w:div w:id="1882547790">
      <w:bodyDiv w:val="1"/>
      <w:marLeft w:val="0"/>
      <w:marRight w:val="0"/>
      <w:marTop w:val="0"/>
      <w:marBottom w:val="0"/>
      <w:divBdr>
        <w:top w:val="none" w:sz="0" w:space="0" w:color="auto"/>
        <w:left w:val="none" w:sz="0" w:space="0" w:color="auto"/>
        <w:bottom w:val="none" w:sz="0" w:space="0" w:color="auto"/>
        <w:right w:val="none" w:sz="0" w:space="0" w:color="auto"/>
      </w:divBdr>
    </w:div>
    <w:div w:id="1889219277">
      <w:bodyDiv w:val="1"/>
      <w:marLeft w:val="0"/>
      <w:marRight w:val="0"/>
      <w:marTop w:val="0"/>
      <w:marBottom w:val="0"/>
      <w:divBdr>
        <w:top w:val="none" w:sz="0" w:space="0" w:color="auto"/>
        <w:left w:val="none" w:sz="0" w:space="0" w:color="auto"/>
        <w:bottom w:val="none" w:sz="0" w:space="0" w:color="auto"/>
        <w:right w:val="none" w:sz="0" w:space="0" w:color="auto"/>
      </w:divBdr>
    </w:div>
    <w:div w:id="1950817640">
      <w:bodyDiv w:val="1"/>
      <w:marLeft w:val="0"/>
      <w:marRight w:val="0"/>
      <w:marTop w:val="0"/>
      <w:marBottom w:val="0"/>
      <w:divBdr>
        <w:top w:val="none" w:sz="0" w:space="0" w:color="auto"/>
        <w:left w:val="none" w:sz="0" w:space="0" w:color="auto"/>
        <w:bottom w:val="none" w:sz="0" w:space="0" w:color="auto"/>
        <w:right w:val="none" w:sz="0" w:space="0" w:color="auto"/>
      </w:divBdr>
    </w:div>
    <w:div w:id="1955939991">
      <w:bodyDiv w:val="1"/>
      <w:marLeft w:val="0"/>
      <w:marRight w:val="0"/>
      <w:marTop w:val="0"/>
      <w:marBottom w:val="0"/>
      <w:divBdr>
        <w:top w:val="none" w:sz="0" w:space="0" w:color="auto"/>
        <w:left w:val="none" w:sz="0" w:space="0" w:color="auto"/>
        <w:bottom w:val="none" w:sz="0" w:space="0" w:color="auto"/>
        <w:right w:val="none" w:sz="0" w:space="0" w:color="auto"/>
      </w:divBdr>
    </w:div>
    <w:div w:id="1957829751">
      <w:bodyDiv w:val="1"/>
      <w:marLeft w:val="0"/>
      <w:marRight w:val="0"/>
      <w:marTop w:val="0"/>
      <w:marBottom w:val="0"/>
      <w:divBdr>
        <w:top w:val="none" w:sz="0" w:space="0" w:color="auto"/>
        <w:left w:val="none" w:sz="0" w:space="0" w:color="auto"/>
        <w:bottom w:val="none" w:sz="0" w:space="0" w:color="auto"/>
        <w:right w:val="none" w:sz="0" w:space="0" w:color="auto"/>
      </w:divBdr>
    </w:div>
    <w:div w:id="1963072991">
      <w:bodyDiv w:val="1"/>
      <w:marLeft w:val="0"/>
      <w:marRight w:val="0"/>
      <w:marTop w:val="0"/>
      <w:marBottom w:val="0"/>
      <w:divBdr>
        <w:top w:val="none" w:sz="0" w:space="0" w:color="auto"/>
        <w:left w:val="none" w:sz="0" w:space="0" w:color="auto"/>
        <w:bottom w:val="none" w:sz="0" w:space="0" w:color="auto"/>
        <w:right w:val="none" w:sz="0" w:space="0" w:color="auto"/>
      </w:divBdr>
    </w:div>
    <w:div w:id="1975479700">
      <w:bodyDiv w:val="1"/>
      <w:marLeft w:val="0"/>
      <w:marRight w:val="0"/>
      <w:marTop w:val="0"/>
      <w:marBottom w:val="0"/>
      <w:divBdr>
        <w:top w:val="none" w:sz="0" w:space="0" w:color="auto"/>
        <w:left w:val="none" w:sz="0" w:space="0" w:color="auto"/>
        <w:bottom w:val="none" w:sz="0" w:space="0" w:color="auto"/>
        <w:right w:val="none" w:sz="0" w:space="0" w:color="auto"/>
      </w:divBdr>
    </w:div>
    <w:div w:id="1985810792">
      <w:bodyDiv w:val="1"/>
      <w:marLeft w:val="0"/>
      <w:marRight w:val="0"/>
      <w:marTop w:val="0"/>
      <w:marBottom w:val="0"/>
      <w:divBdr>
        <w:top w:val="none" w:sz="0" w:space="0" w:color="auto"/>
        <w:left w:val="none" w:sz="0" w:space="0" w:color="auto"/>
        <w:bottom w:val="none" w:sz="0" w:space="0" w:color="auto"/>
        <w:right w:val="none" w:sz="0" w:space="0" w:color="auto"/>
      </w:divBdr>
    </w:div>
    <w:div w:id="1992977432">
      <w:bodyDiv w:val="1"/>
      <w:marLeft w:val="0"/>
      <w:marRight w:val="0"/>
      <w:marTop w:val="0"/>
      <w:marBottom w:val="0"/>
      <w:divBdr>
        <w:top w:val="none" w:sz="0" w:space="0" w:color="auto"/>
        <w:left w:val="none" w:sz="0" w:space="0" w:color="auto"/>
        <w:bottom w:val="none" w:sz="0" w:space="0" w:color="auto"/>
        <w:right w:val="none" w:sz="0" w:space="0" w:color="auto"/>
      </w:divBdr>
    </w:div>
    <w:div w:id="2001998174">
      <w:bodyDiv w:val="1"/>
      <w:marLeft w:val="0"/>
      <w:marRight w:val="0"/>
      <w:marTop w:val="0"/>
      <w:marBottom w:val="0"/>
      <w:divBdr>
        <w:top w:val="none" w:sz="0" w:space="0" w:color="auto"/>
        <w:left w:val="none" w:sz="0" w:space="0" w:color="auto"/>
        <w:bottom w:val="none" w:sz="0" w:space="0" w:color="auto"/>
        <w:right w:val="none" w:sz="0" w:space="0" w:color="auto"/>
      </w:divBdr>
    </w:div>
    <w:div w:id="2006547131">
      <w:bodyDiv w:val="1"/>
      <w:marLeft w:val="0"/>
      <w:marRight w:val="0"/>
      <w:marTop w:val="0"/>
      <w:marBottom w:val="0"/>
      <w:divBdr>
        <w:top w:val="none" w:sz="0" w:space="0" w:color="auto"/>
        <w:left w:val="none" w:sz="0" w:space="0" w:color="auto"/>
        <w:bottom w:val="none" w:sz="0" w:space="0" w:color="auto"/>
        <w:right w:val="none" w:sz="0" w:space="0" w:color="auto"/>
      </w:divBdr>
      <w:divsChild>
        <w:div w:id="1282804329">
          <w:marLeft w:val="547"/>
          <w:marRight w:val="0"/>
          <w:marTop w:val="0"/>
          <w:marBottom w:val="0"/>
          <w:divBdr>
            <w:top w:val="none" w:sz="0" w:space="0" w:color="auto"/>
            <w:left w:val="none" w:sz="0" w:space="0" w:color="auto"/>
            <w:bottom w:val="none" w:sz="0" w:space="0" w:color="auto"/>
            <w:right w:val="none" w:sz="0" w:space="0" w:color="auto"/>
          </w:divBdr>
        </w:div>
      </w:divsChild>
    </w:div>
    <w:div w:id="2015261467">
      <w:bodyDiv w:val="1"/>
      <w:marLeft w:val="0"/>
      <w:marRight w:val="0"/>
      <w:marTop w:val="0"/>
      <w:marBottom w:val="0"/>
      <w:divBdr>
        <w:top w:val="none" w:sz="0" w:space="0" w:color="auto"/>
        <w:left w:val="none" w:sz="0" w:space="0" w:color="auto"/>
        <w:bottom w:val="none" w:sz="0" w:space="0" w:color="auto"/>
        <w:right w:val="none" w:sz="0" w:space="0" w:color="auto"/>
      </w:divBdr>
    </w:div>
    <w:div w:id="2036346150">
      <w:bodyDiv w:val="1"/>
      <w:marLeft w:val="0"/>
      <w:marRight w:val="0"/>
      <w:marTop w:val="0"/>
      <w:marBottom w:val="0"/>
      <w:divBdr>
        <w:top w:val="none" w:sz="0" w:space="0" w:color="auto"/>
        <w:left w:val="none" w:sz="0" w:space="0" w:color="auto"/>
        <w:bottom w:val="none" w:sz="0" w:space="0" w:color="auto"/>
        <w:right w:val="none" w:sz="0" w:space="0" w:color="auto"/>
      </w:divBdr>
    </w:div>
    <w:div w:id="2084140105">
      <w:bodyDiv w:val="1"/>
      <w:marLeft w:val="0"/>
      <w:marRight w:val="0"/>
      <w:marTop w:val="0"/>
      <w:marBottom w:val="0"/>
      <w:divBdr>
        <w:top w:val="none" w:sz="0" w:space="0" w:color="auto"/>
        <w:left w:val="none" w:sz="0" w:space="0" w:color="auto"/>
        <w:bottom w:val="none" w:sz="0" w:space="0" w:color="auto"/>
        <w:right w:val="none" w:sz="0" w:space="0" w:color="auto"/>
      </w:divBdr>
    </w:div>
    <w:div w:id="2087535637">
      <w:bodyDiv w:val="1"/>
      <w:marLeft w:val="0"/>
      <w:marRight w:val="0"/>
      <w:marTop w:val="0"/>
      <w:marBottom w:val="0"/>
      <w:divBdr>
        <w:top w:val="none" w:sz="0" w:space="0" w:color="auto"/>
        <w:left w:val="none" w:sz="0" w:space="0" w:color="auto"/>
        <w:bottom w:val="none" w:sz="0" w:space="0" w:color="auto"/>
        <w:right w:val="none" w:sz="0" w:space="0" w:color="auto"/>
      </w:divBdr>
    </w:div>
    <w:div w:id="2112554052">
      <w:bodyDiv w:val="1"/>
      <w:marLeft w:val="0"/>
      <w:marRight w:val="0"/>
      <w:marTop w:val="0"/>
      <w:marBottom w:val="0"/>
      <w:divBdr>
        <w:top w:val="none" w:sz="0" w:space="0" w:color="auto"/>
        <w:left w:val="none" w:sz="0" w:space="0" w:color="auto"/>
        <w:bottom w:val="none" w:sz="0" w:space="0" w:color="auto"/>
        <w:right w:val="none" w:sz="0" w:space="0" w:color="auto"/>
      </w:divBdr>
    </w:div>
    <w:div w:id="2122256614">
      <w:bodyDiv w:val="1"/>
      <w:marLeft w:val="0"/>
      <w:marRight w:val="0"/>
      <w:marTop w:val="0"/>
      <w:marBottom w:val="0"/>
      <w:divBdr>
        <w:top w:val="none" w:sz="0" w:space="0" w:color="auto"/>
        <w:left w:val="none" w:sz="0" w:space="0" w:color="auto"/>
        <w:bottom w:val="none" w:sz="0" w:space="0" w:color="auto"/>
        <w:right w:val="none" w:sz="0" w:space="0" w:color="auto"/>
      </w:divBdr>
    </w:div>
    <w:div w:id="2132434579">
      <w:bodyDiv w:val="1"/>
      <w:marLeft w:val="0"/>
      <w:marRight w:val="0"/>
      <w:marTop w:val="0"/>
      <w:marBottom w:val="0"/>
      <w:divBdr>
        <w:top w:val="none" w:sz="0" w:space="0" w:color="auto"/>
        <w:left w:val="none" w:sz="0" w:space="0" w:color="auto"/>
        <w:bottom w:val="none" w:sz="0" w:space="0" w:color="auto"/>
        <w:right w:val="none" w:sz="0" w:space="0" w:color="auto"/>
      </w:divBdr>
    </w:div>
    <w:div w:id="2133013638">
      <w:bodyDiv w:val="1"/>
      <w:marLeft w:val="0"/>
      <w:marRight w:val="0"/>
      <w:marTop w:val="0"/>
      <w:marBottom w:val="0"/>
      <w:divBdr>
        <w:top w:val="none" w:sz="0" w:space="0" w:color="auto"/>
        <w:left w:val="none" w:sz="0" w:space="0" w:color="auto"/>
        <w:bottom w:val="none" w:sz="0" w:space="0" w:color="auto"/>
        <w:right w:val="none" w:sz="0" w:space="0" w:color="auto"/>
      </w:divBdr>
    </w:div>
    <w:div w:id="2144813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diagramLayout" Target="diagrams/layout1.xml"/><Relationship Id="rId26" Type="http://schemas.openxmlformats.org/officeDocument/2006/relationships/header" Target="header6.xml"/><Relationship Id="rId3" Type="http://schemas.openxmlformats.org/officeDocument/2006/relationships/customXml" Target="../customXml/item3.xml"/><Relationship Id="rId21" Type="http://schemas.microsoft.com/office/2007/relationships/diagramDrawing" Target="diagrams/drawing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diagramData" Target="diagrams/data1.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diagramColors" Target="diagrams/colors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diagramQuickStyle" Target="diagrams/quickStyl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sugese.fi.cr/mercado_seguros/aseguradoras/descripciones/davivienda.pdf" TargetMode="External"/><Relationship Id="rId27" Type="http://schemas.openxmlformats.org/officeDocument/2006/relationships/footer" Target="footer5.xml"/></Relationships>
</file>

<file path=word/_rels/footer5.xml.rels><?xml version="1.0" encoding="UTF-8" standalone="yes"?>
<Relationships xmlns="http://schemas.openxmlformats.org/package/2006/relationships"><Relationship Id="rId1" Type="http://schemas.openxmlformats.org/officeDocument/2006/relationships/hyperlink" Target="mailto:sugese@sugese.fi.cr"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7.emf"/><Relationship Id="rId3" Type="http://schemas.openxmlformats.org/officeDocument/2006/relationships/oleObject" Target="embeddings/oleObject1.bin"/><Relationship Id="rId7" Type="http://schemas.openxmlformats.org/officeDocument/2006/relationships/image" Target="media/image4.emf"/><Relationship Id="rId12" Type="http://schemas.openxmlformats.org/officeDocument/2006/relationships/oleObject" Target="embeddings/oleObject6.bin"/><Relationship Id="rId2" Type="http://schemas.openxmlformats.org/officeDocument/2006/relationships/image" Target="media/image2.emf"/><Relationship Id="rId1" Type="http://schemas.openxmlformats.org/officeDocument/2006/relationships/image" Target="media/image1.jpeg"/><Relationship Id="rId6" Type="http://schemas.openxmlformats.org/officeDocument/2006/relationships/oleObject" Target="embeddings/oleObject3.bin"/><Relationship Id="rId11" Type="http://schemas.openxmlformats.org/officeDocument/2006/relationships/image" Target="media/image6.emf"/><Relationship Id="rId5" Type="http://schemas.openxmlformats.org/officeDocument/2006/relationships/oleObject" Target="embeddings/oleObject2.bin"/><Relationship Id="rId15" Type="http://schemas.openxmlformats.org/officeDocument/2006/relationships/image" Target="media/image9.emf"/><Relationship Id="rId10" Type="http://schemas.openxmlformats.org/officeDocument/2006/relationships/oleObject" Target="embeddings/oleObject5.bin"/><Relationship Id="rId4" Type="http://schemas.openxmlformats.org/officeDocument/2006/relationships/image" Target="media/image3.wmf"/><Relationship Id="rId9" Type="http://schemas.openxmlformats.org/officeDocument/2006/relationships/image" Target="media/image5.emf"/><Relationship Id="rId14" Type="http://schemas.openxmlformats.org/officeDocument/2006/relationships/image" Target="media/image8.emf"/></Relationships>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C55382C-2063-496E-8142-4BEEA1FE9D7B}" type="doc">
      <dgm:prSet loTypeId="urn:microsoft.com/office/officeart/2008/layout/HorizontalMultiLevelHierarchy" loCatId="hierarchy" qsTypeId="urn:microsoft.com/office/officeart/2005/8/quickstyle/simple1" qsCatId="simple" csTypeId="urn:microsoft.com/office/officeart/2005/8/colors/accent5_1" csCatId="accent5" phldr="1"/>
      <dgm:spPr/>
      <dgm:t>
        <a:bodyPr/>
        <a:lstStyle/>
        <a:p>
          <a:endParaRPr lang="es-CR"/>
        </a:p>
      </dgm:t>
    </dgm:pt>
    <dgm:pt modelId="{1244910E-05AE-40AA-BAE6-3A6B51060FA3}">
      <dgm:prSet phldrT="[Texto]" custT="1"/>
      <dgm:spPr/>
      <dgm:t>
        <a:bodyPr/>
        <a:lstStyle/>
        <a:p>
          <a:pPr algn="ctr"/>
          <a:r>
            <a:rPr lang="en-US" sz="800"/>
            <a:t>ModeloPolizas</a:t>
          </a:r>
          <a:endParaRPr lang="es-CR" sz="800"/>
        </a:p>
      </dgm:t>
    </dgm:pt>
    <dgm:pt modelId="{07A81FF8-5446-4AEC-AE3E-E53D04AB7D51}" type="parTrans" cxnId="{C79DF285-DE1E-4EDC-861B-4A46C6B37AFB}">
      <dgm:prSet/>
      <dgm:spPr/>
      <dgm:t>
        <a:bodyPr/>
        <a:lstStyle/>
        <a:p>
          <a:pPr algn="ctr"/>
          <a:endParaRPr lang="es-CR" sz="800"/>
        </a:p>
      </dgm:t>
    </dgm:pt>
    <dgm:pt modelId="{0D4B20CF-EF04-4239-879C-B2B73FD919E5}" type="sibTrans" cxnId="{C79DF285-DE1E-4EDC-861B-4A46C6B37AFB}">
      <dgm:prSet/>
      <dgm:spPr/>
      <dgm:t>
        <a:bodyPr/>
        <a:lstStyle/>
        <a:p>
          <a:pPr algn="ctr"/>
          <a:endParaRPr lang="es-CR" sz="800"/>
        </a:p>
      </dgm:t>
    </dgm:pt>
    <dgm:pt modelId="{B55DAFB5-D45E-47DB-80FB-574D4FEC3B2D}">
      <dgm:prSet custT="1"/>
      <dgm:spPr>
        <a:solidFill>
          <a:schemeClr val="accent1">
            <a:lumMod val="40000"/>
            <a:lumOff val="60000"/>
          </a:schemeClr>
        </a:solidFill>
      </dgm:spPr>
      <dgm:t>
        <a:bodyPr/>
        <a:lstStyle/>
        <a:p>
          <a:pPr algn="ctr"/>
          <a:r>
            <a:rPr lang="es-CR" sz="800"/>
            <a:t>Poliza</a:t>
          </a:r>
        </a:p>
      </dgm:t>
    </dgm:pt>
    <dgm:pt modelId="{3DEB5EC1-C764-4E02-AFCD-5B17786B2024}" type="parTrans" cxnId="{8F2B217B-51DD-4073-86D9-61CF305687A8}">
      <dgm:prSet custT="1"/>
      <dgm:spPr/>
      <dgm:t>
        <a:bodyPr/>
        <a:lstStyle/>
        <a:p>
          <a:pPr algn="ctr"/>
          <a:endParaRPr lang="en-US" sz="800"/>
        </a:p>
      </dgm:t>
    </dgm:pt>
    <dgm:pt modelId="{A4BF1331-02E6-4924-974A-ED2710CA0DF4}" type="sibTrans" cxnId="{8F2B217B-51DD-4073-86D9-61CF305687A8}">
      <dgm:prSet/>
      <dgm:spPr/>
      <dgm:t>
        <a:bodyPr/>
        <a:lstStyle/>
        <a:p>
          <a:pPr algn="ctr"/>
          <a:endParaRPr lang="en-US" sz="800"/>
        </a:p>
      </dgm:t>
    </dgm:pt>
    <dgm:pt modelId="{90516900-252E-4C90-B09C-798D2E2E8B87}">
      <dgm:prSet phldrT="[Texto]" custT="1"/>
      <dgm:spPr/>
      <dgm:t>
        <a:bodyPr/>
        <a:lstStyle/>
        <a:p>
          <a:pPr algn="ctr"/>
          <a:r>
            <a:rPr lang="es-CR" sz="800"/>
            <a:t>Datos</a:t>
          </a:r>
        </a:p>
      </dgm:t>
    </dgm:pt>
    <dgm:pt modelId="{1D4B1B3A-1DFC-4398-98AD-6DF8E3B6AB12}" type="parTrans" cxnId="{746F8E8F-B8BD-445A-B5DA-0DA2289C2201}">
      <dgm:prSet custT="1"/>
      <dgm:spPr/>
      <dgm:t>
        <a:bodyPr/>
        <a:lstStyle/>
        <a:p>
          <a:pPr algn="ctr"/>
          <a:endParaRPr lang="en-US" sz="800"/>
        </a:p>
      </dgm:t>
    </dgm:pt>
    <dgm:pt modelId="{102F56A1-605E-4384-B23B-F25D49C44FBD}" type="sibTrans" cxnId="{746F8E8F-B8BD-445A-B5DA-0DA2289C2201}">
      <dgm:prSet/>
      <dgm:spPr/>
      <dgm:t>
        <a:bodyPr/>
        <a:lstStyle/>
        <a:p>
          <a:pPr algn="ctr"/>
          <a:endParaRPr lang="en-US" sz="800"/>
        </a:p>
      </dgm:t>
    </dgm:pt>
    <dgm:pt modelId="{B2F02BBC-ACE3-4625-B167-35E3F496D370}">
      <dgm:prSet phldrT="[Texto]" custT="1"/>
      <dgm:spPr/>
      <dgm:t>
        <a:bodyPr/>
        <a:lstStyle/>
        <a:p>
          <a:pPr algn="ctr"/>
          <a:r>
            <a:rPr lang="es-CR" sz="800"/>
            <a:t>Modelo</a:t>
          </a:r>
        </a:p>
      </dgm:t>
    </dgm:pt>
    <dgm:pt modelId="{500998DE-BEF2-4EFD-9DE7-A06B22E54931}" type="parTrans" cxnId="{69F869D7-AE57-47AF-A64E-8F9CE154FC8A}">
      <dgm:prSet custT="1"/>
      <dgm:spPr/>
      <dgm:t>
        <a:bodyPr/>
        <a:lstStyle/>
        <a:p>
          <a:pPr algn="ctr"/>
          <a:endParaRPr lang="en-US" sz="800"/>
        </a:p>
      </dgm:t>
    </dgm:pt>
    <dgm:pt modelId="{A181B587-D5C9-46E7-A2EB-B1CCA05413D7}" type="sibTrans" cxnId="{69F869D7-AE57-47AF-A64E-8F9CE154FC8A}">
      <dgm:prSet/>
      <dgm:spPr/>
      <dgm:t>
        <a:bodyPr/>
        <a:lstStyle/>
        <a:p>
          <a:pPr algn="ctr"/>
          <a:endParaRPr lang="en-US" sz="800"/>
        </a:p>
      </dgm:t>
    </dgm:pt>
    <dgm:pt modelId="{21273DE2-95D0-428F-A1A9-35E2BB4C95FC}">
      <dgm:prSet custT="1"/>
      <dgm:spPr/>
      <dgm:t>
        <a:bodyPr/>
        <a:lstStyle/>
        <a:p>
          <a:pPr algn="ctr"/>
          <a:r>
            <a:rPr lang="es-CR" sz="800"/>
            <a:t>Beneficiarios</a:t>
          </a:r>
        </a:p>
      </dgm:t>
    </dgm:pt>
    <dgm:pt modelId="{C58D346F-E44A-4560-AE23-06184E23C52C}" type="parTrans" cxnId="{9CD74E80-273D-4309-9D85-C1CA2332C711}">
      <dgm:prSet custT="1"/>
      <dgm:spPr/>
      <dgm:t>
        <a:bodyPr/>
        <a:lstStyle/>
        <a:p>
          <a:pPr algn="ctr"/>
          <a:endParaRPr lang="es-CR" sz="800"/>
        </a:p>
      </dgm:t>
    </dgm:pt>
    <dgm:pt modelId="{9CE535FD-CA64-49E0-B68E-B48EE8968ED2}" type="sibTrans" cxnId="{9CD74E80-273D-4309-9D85-C1CA2332C711}">
      <dgm:prSet/>
      <dgm:spPr/>
      <dgm:t>
        <a:bodyPr/>
        <a:lstStyle/>
        <a:p>
          <a:pPr algn="ctr"/>
          <a:endParaRPr lang="es-CR" sz="800"/>
        </a:p>
      </dgm:t>
    </dgm:pt>
    <dgm:pt modelId="{B484495A-D7C2-4661-B7D3-7BAC7A531318}">
      <dgm:prSet custT="1"/>
      <dgm:spPr/>
      <dgm:t>
        <a:bodyPr/>
        <a:lstStyle/>
        <a:p>
          <a:pPr algn="ctr"/>
          <a:r>
            <a:rPr lang="es-CR" sz="800"/>
            <a:t>Beneficiario</a:t>
          </a:r>
        </a:p>
      </dgm:t>
    </dgm:pt>
    <dgm:pt modelId="{99E110FA-F0AD-4A78-BC9D-A26B43D38D79}" type="parTrans" cxnId="{A4D1F93D-74F2-4CE5-AEB2-57D490EB9AE3}">
      <dgm:prSet custT="1"/>
      <dgm:spPr/>
      <dgm:t>
        <a:bodyPr/>
        <a:lstStyle/>
        <a:p>
          <a:pPr algn="ctr"/>
          <a:endParaRPr lang="es-CR" sz="800"/>
        </a:p>
      </dgm:t>
    </dgm:pt>
    <dgm:pt modelId="{44960BAD-C8BF-43EC-BE57-083C3A16AB2D}" type="sibTrans" cxnId="{A4D1F93D-74F2-4CE5-AEB2-57D490EB9AE3}">
      <dgm:prSet/>
      <dgm:spPr/>
      <dgm:t>
        <a:bodyPr/>
        <a:lstStyle/>
        <a:p>
          <a:pPr algn="ctr"/>
          <a:endParaRPr lang="es-CR" sz="800"/>
        </a:p>
      </dgm:t>
    </dgm:pt>
    <dgm:pt modelId="{A3912B10-C5C3-4436-B199-440496F4E681}">
      <dgm:prSet custT="1"/>
      <dgm:spPr/>
      <dgm:t>
        <a:bodyPr/>
        <a:lstStyle/>
        <a:p>
          <a:pPr algn="ctr"/>
          <a:r>
            <a:rPr lang="es-CR" sz="800"/>
            <a:t>Tomador</a:t>
          </a:r>
        </a:p>
      </dgm:t>
    </dgm:pt>
    <dgm:pt modelId="{A2618458-0C30-449A-A600-EDCECBACE1AE}" type="parTrans" cxnId="{03F14508-2A7F-48DB-83B0-A8B4EC8C3FCD}">
      <dgm:prSet custT="1"/>
      <dgm:spPr/>
      <dgm:t>
        <a:bodyPr/>
        <a:lstStyle/>
        <a:p>
          <a:pPr algn="ctr"/>
          <a:endParaRPr lang="es-CR" sz="800"/>
        </a:p>
      </dgm:t>
    </dgm:pt>
    <dgm:pt modelId="{B53E015F-E804-470B-8020-3B539DCB4E0F}" type="sibTrans" cxnId="{03F14508-2A7F-48DB-83B0-A8B4EC8C3FCD}">
      <dgm:prSet/>
      <dgm:spPr/>
      <dgm:t>
        <a:bodyPr/>
        <a:lstStyle/>
        <a:p>
          <a:pPr algn="ctr"/>
          <a:endParaRPr lang="es-CR" sz="800"/>
        </a:p>
      </dgm:t>
    </dgm:pt>
    <dgm:pt modelId="{1EB42772-5BB7-4F03-8BD9-A9A0F6875D26}">
      <dgm:prSet custT="1"/>
      <dgm:spPr/>
      <dgm:t>
        <a:bodyPr/>
        <a:lstStyle/>
        <a:p>
          <a:pPr algn="ctr"/>
          <a:r>
            <a:rPr lang="es-CR" sz="800"/>
            <a:t>Asegurado</a:t>
          </a:r>
        </a:p>
      </dgm:t>
    </dgm:pt>
    <dgm:pt modelId="{C166C82A-E499-4E45-AA57-9A4239D4A48A}" type="parTrans" cxnId="{ABA7FAE7-E304-461E-A512-72B3D165B1CD}">
      <dgm:prSet custT="1"/>
      <dgm:spPr/>
      <dgm:t>
        <a:bodyPr/>
        <a:lstStyle/>
        <a:p>
          <a:pPr algn="ctr"/>
          <a:endParaRPr lang="es-CR" sz="800"/>
        </a:p>
      </dgm:t>
    </dgm:pt>
    <dgm:pt modelId="{9DA57EBC-39F5-45F1-93FD-22487E835CCB}" type="sibTrans" cxnId="{ABA7FAE7-E304-461E-A512-72B3D165B1CD}">
      <dgm:prSet/>
      <dgm:spPr/>
      <dgm:t>
        <a:bodyPr/>
        <a:lstStyle/>
        <a:p>
          <a:pPr algn="ctr"/>
          <a:endParaRPr lang="es-CR" sz="800"/>
        </a:p>
      </dgm:t>
    </dgm:pt>
    <dgm:pt modelId="{C1EB20B6-03C7-4D56-8588-D527F6940443}">
      <dgm:prSet custT="1"/>
      <dgm:spPr/>
      <dgm:t>
        <a:bodyPr/>
        <a:lstStyle/>
        <a:p>
          <a:pPr algn="ctr"/>
          <a:r>
            <a:rPr lang="es-CR" sz="800"/>
            <a:t>Asegurados</a:t>
          </a:r>
        </a:p>
      </dgm:t>
    </dgm:pt>
    <dgm:pt modelId="{D63EC359-3580-41B1-A43B-F70F12B847FE}" type="parTrans" cxnId="{74A98774-20FA-45EA-AB07-CD7E577271C6}">
      <dgm:prSet custT="1"/>
      <dgm:spPr/>
      <dgm:t>
        <a:bodyPr/>
        <a:lstStyle/>
        <a:p>
          <a:pPr algn="ctr"/>
          <a:endParaRPr lang="es-CR" sz="800"/>
        </a:p>
      </dgm:t>
    </dgm:pt>
    <dgm:pt modelId="{4F922503-B5D7-45EA-A98F-5CE163B088CE}" type="sibTrans" cxnId="{74A98774-20FA-45EA-AB07-CD7E577271C6}">
      <dgm:prSet/>
      <dgm:spPr/>
      <dgm:t>
        <a:bodyPr/>
        <a:lstStyle/>
        <a:p>
          <a:pPr algn="ctr"/>
          <a:endParaRPr lang="es-CR" sz="800"/>
        </a:p>
      </dgm:t>
    </dgm:pt>
    <dgm:pt modelId="{A69F8224-6181-4FC5-B5A8-8AD4B6FE982F}">
      <dgm:prSet phldrT="[Texto]" custT="1"/>
      <dgm:spPr>
        <a:solidFill>
          <a:schemeClr val="accent1">
            <a:lumMod val="40000"/>
            <a:lumOff val="60000"/>
          </a:schemeClr>
        </a:solidFill>
      </dgm:spPr>
      <dgm:t>
        <a:bodyPr/>
        <a:lstStyle/>
        <a:p>
          <a:pPr algn="ctr"/>
          <a:r>
            <a:rPr lang="es-CR" sz="800"/>
            <a:t>Parametros</a:t>
          </a:r>
        </a:p>
      </dgm:t>
    </dgm:pt>
    <dgm:pt modelId="{5C83A74A-2DD0-4DC6-9E2D-B7AC13CA89F0}" type="parTrans" cxnId="{2C531238-A9EC-40BE-AFE6-A379895F7B2D}">
      <dgm:prSet custT="1"/>
      <dgm:spPr/>
      <dgm:t>
        <a:bodyPr/>
        <a:lstStyle/>
        <a:p>
          <a:pPr algn="ctr"/>
          <a:endParaRPr lang="es-CR" sz="800"/>
        </a:p>
      </dgm:t>
    </dgm:pt>
    <dgm:pt modelId="{E57C4337-4892-44AF-ABFA-E833011F7D59}" type="sibTrans" cxnId="{2C531238-A9EC-40BE-AFE6-A379895F7B2D}">
      <dgm:prSet/>
      <dgm:spPr/>
      <dgm:t>
        <a:bodyPr/>
        <a:lstStyle/>
        <a:p>
          <a:pPr algn="ctr"/>
          <a:endParaRPr lang="es-CR" sz="800"/>
        </a:p>
      </dgm:t>
    </dgm:pt>
    <dgm:pt modelId="{50E13EB4-A25C-4A65-B405-C1E67EB509DE}" type="pres">
      <dgm:prSet presAssocID="{DC55382C-2063-496E-8142-4BEEA1FE9D7B}" presName="Name0" presStyleCnt="0">
        <dgm:presLayoutVars>
          <dgm:chPref val="1"/>
          <dgm:dir/>
          <dgm:animOne val="branch"/>
          <dgm:animLvl val="lvl"/>
          <dgm:resizeHandles val="exact"/>
        </dgm:presLayoutVars>
      </dgm:prSet>
      <dgm:spPr/>
    </dgm:pt>
    <dgm:pt modelId="{FB0538F9-CCC0-4158-911E-05393A0C2461}" type="pres">
      <dgm:prSet presAssocID="{1244910E-05AE-40AA-BAE6-3A6B51060FA3}" presName="root1" presStyleCnt="0"/>
      <dgm:spPr/>
    </dgm:pt>
    <dgm:pt modelId="{7FA8FC7E-9938-452E-B707-625217758257}" type="pres">
      <dgm:prSet presAssocID="{1244910E-05AE-40AA-BAE6-3A6B51060FA3}" presName="LevelOneTextNode" presStyleLbl="node0" presStyleIdx="0" presStyleCnt="1" custScaleY="122926">
        <dgm:presLayoutVars>
          <dgm:chPref val="3"/>
        </dgm:presLayoutVars>
      </dgm:prSet>
      <dgm:spPr/>
    </dgm:pt>
    <dgm:pt modelId="{A5A2CFA0-8E8B-43BB-B731-DFE3033EAB87}" type="pres">
      <dgm:prSet presAssocID="{1244910E-05AE-40AA-BAE6-3A6B51060FA3}" presName="level2hierChild" presStyleCnt="0"/>
      <dgm:spPr/>
    </dgm:pt>
    <dgm:pt modelId="{D0D7F234-EF45-41DF-99FF-37818602E2EC}" type="pres">
      <dgm:prSet presAssocID="{5C83A74A-2DD0-4DC6-9E2D-B7AC13CA89F0}" presName="conn2-1" presStyleLbl="parChTrans1D2" presStyleIdx="0" presStyleCnt="2"/>
      <dgm:spPr/>
    </dgm:pt>
    <dgm:pt modelId="{C97A9B81-94D6-4A45-B077-9DD9F48C86BD}" type="pres">
      <dgm:prSet presAssocID="{5C83A74A-2DD0-4DC6-9E2D-B7AC13CA89F0}" presName="connTx" presStyleLbl="parChTrans1D2" presStyleIdx="0" presStyleCnt="2"/>
      <dgm:spPr/>
    </dgm:pt>
    <dgm:pt modelId="{DD518F36-0416-4CA1-96D3-DEC125D07F83}" type="pres">
      <dgm:prSet presAssocID="{A69F8224-6181-4FC5-B5A8-8AD4B6FE982F}" presName="root2" presStyleCnt="0"/>
      <dgm:spPr/>
    </dgm:pt>
    <dgm:pt modelId="{9C9450BE-AAA4-4542-BA5E-6C9C6FAC7924}" type="pres">
      <dgm:prSet presAssocID="{A69F8224-6181-4FC5-B5A8-8AD4B6FE982F}" presName="LevelTwoTextNode" presStyleLbl="node2" presStyleIdx="0" presStyleCnt="2">
        <dgm:presLayoutVars>
          <dgm:chPref val="3"/>
        </dgm:presLayoutVars>
      </dgm:prSet>
      <dgm:spPr/>
    </dgm:pt>
    <dgm:pt modelId="{9D180945-75A6-46FA-88DC-4513099AD14E}" type="pres">
      <dgm:prSet presAssocID="{A69F8224-6181-4FC5-B5A8-8AD4B6FE982F}" presName="level3hierChild" presStyleCnt="0"/>
      <dgm:spPr/>
    </dgm:pt>
    <dgm:pt modelId="{A06DC3B2-C9CF-4810-A0BF-0FBC522F0E60}" type="pres">
      <dgm:prSet presAssocID="{1D4B1B3A-1DFC-4398-98AD-6DF8E3B6AB12}" presName="conn2-1" presStyleLbl="parChTrans1D2" presStyleIdx="1" presStyleCnt="2"/>
      <dgm:spPr/>
    </dgm:pt>
    <dgm:pt modelId="{577AFE32-2CBB-4129-940A-177F252508A2}" type="pres">
      <dgm:prSet presAssocID="{1D4B1B3A-1DFC-4398-98AD-6DF8E3B6AB12}" presName="connTx" presStyleLbl="parChTrans1D2" presStyleIdx="1" presStyleCnt="2"/>
      <dgm:spPr/>
    </dgm:pt>
    <dgm:pt modelId="{4C0EAE29-D07E-4B06-B4EA-F199FF20D314}" type="pres">
      <dgm:prSet presAssocID="{90516900-252E-4C90-B09C-798D2E2E8B87}" presName="root2" presStyleCnt="0"/>
      <dgm:spPr/>
    </dgm:pt>
    <dgm:pt modelId="{CB40546B-C6C5-47FE-9CFA-25ABD6BD89F9}" type="pres">
      <dgm:prSet presAssocID="{90516900-252E-4C90-B09C-798D2E2E8B87}" presName="LevelTwoTextNode" presStyleLbl="node2" presStyleIdx="1" presStyleCnt="2">
        <dgm:presLayoutVars>
          <dgm:chPref val="3"/>
        </dgm:presLayoutVars>
      </dgm:prSet>
      <dgm:spPr/>
    </dgm:pt>
    <dgm:pt modelId="{EA2A95B5-568D-4854-BAE7-8A4140A0F2FF}" type="pres">
      <dgm:prSet presAssocID="{90516900-252E-4C90-B09C-798D2E2E8B87}" presName="level3hierChild" presStyleCnt="0"/>
      <dgm:spPr/>
    </dgm:pt>
    <dgm:pt modelId="{84C42404-3325-4C8C-83EE-456422B80B69}" type="pres">
      <dgm:prSet presAssocID="{500998DE-BEF2-4EFD-9DE7-A06B22E54931}" presName="conn2-1" presStyleLbl="parChTrans1D3" presStyleIdx="0" presStyleCnt="1"/>
      <dgm:spPr/>
    </dgm:pt>
    <dgm:pt modelId="{AE1E10A6-92B5-4498-AF00-9E2E9018E4E5}" type="pres">
      <dgm:prSet presAssocID="{500998DE-BEF2-4EFD-9DE7-A06B22E54931}" presName="connTx" presStyleLbl="parChTrans1D3" presStyleIdx="0" presStyleCnt="1"/>
      <dgm:spPr/>
    </dgm:pt>
    <dgm:pt modelId="{9D62B310-6F58-4584-AEEA-3B6DD4531E15}" type="pres">
      <dgm:prSet presAssocID="{B2F02BBC-ACE3-4625-B167-35E3F496D370}" presName="root2" presStyleCnt="0"/>
      <dgm:spPr/>
    </dgm:pt>
    <dgm:pt modelId="{834540E5-16A9-4A88-9601-51A6C536C200}" type="pres">
      <dgm:prSet presAssocID="{B2F02BBC-ACE3-4625-B167-35E3F496D370}" presName="LevelTwoTextNode" presStyleLbl="node3" presStyleIdx="0" presStyleCnt="1" custLinFactNeighborX="-966">
        <dgm:presLayoutVars>
          <dgm:chPref val="3"/>
        </dgm:presLayoutVars>
      </dgm:prSet>
      <dgm:spPr/>
    </dgm:pt>
    <dgm:pt modelId="{C82015D4-1254-405E-A31C-71F5273A9D0A}" type="pres">
      <dgm:prSet presAssocID="{B2F02BBC-ACE3-4625-B167-35E3F496D370}" presName="level3hierChild" presStyleCnt="0"/>
      <dgm:spPr/>
    </dgm:pt>
    <dgm:pt modelId="{46E64C03-67B1-4D3A-86FC-41D195CCBAF7}" type="pres">
      <dgm:prSet presAssocID="{3DEB5EC1-C764-4E02-AFCD-5B17786B2024}" presName="conn2-1" presStyleLbl="parChTrans1D4" presStyleIdx="0" presStyleCnt="6"/>
      <dgm:spPr/>
    </dgm:pt>
    <dgm:pt modelId="{ADD4A6AD-8CF0-42BC-9146-08A5429FF0AC}" type="pres">
      <dgm:prSet presAssocID="{3DEB5EC1-C764-4E02-AFCD-5B17786B2024}" presName="connTx" presStyleLbl="parChTrans1D4" presStyleIdx="0" presStyleCnt="6"/>
      <dgm:spPr/>
    </dgm:pt>
    <dgm:pt modelId="{FAFCB2B5-0E44-406B-9705-DC4440900761}" type="pres">
      <dgm:prSet presAssocID="{B55DAFB5-D45E-47DB-80FB-574D4FEC3B2D}" presName="root2" presStyleCnt="0"/>
      <dgm:spPr/>
    </dgm:pt>
    <dgm:pt modelId="{FB13858E-11ED-47B0-A0C9-9954CA31ED37}" type="pres">
      <dgm:prSet presAssocID="{B55DAFB5-D45E-47DB-80FB-574D4FEC3B2D}" presName="LevelTwoTextNode" presStyleLbl="node4" presStyleIdx="0" presStyleCnt="6">
        <dgm:presLayoutVars>
          <dgm:chPref val="3"/>
        </dgm:presLayoutVars>
      </dgm:prSet>
      <dgm:spPr/>
    </dgm:pt>
    <dgm:pt modelId="{845D2BB8-7293-4141-8A2F-A53293567E08}" type="pres">
      <dgm:prSet presAssocID="{B55DAFB5-D45E-47DB-80FB-574D4FEC3B2D}" presName="level3hierChild" presStyleCnt="0"/>
      <dgm:spPr/>
    </dgm:pt>
    <dgm:pt modelId="{1E9E804F-BCE9-4D33-A183-D391296DF6D7}" type="pres">
      <dgm:prSet presAssocID="{A2618458-0C30-449A-A600-EDCECBACE1AE}" presName="conn2-1" presStyleLbl="parChTrans1D4" presStyleIdx="1" presStyleCnt="6"/>
      <dgm:spPr/>
    </dgm:pt>
    <dgm:pt modelId="{4345C575-3B70-4329-A2FF-24ACE95EAC23}" type="pres">
      <dgm:prSet presAssocID="{A2618458-0C30-449A-A600-EDCECBACE1AE}" presName="connTx" presStyleLbl="parChTrans1D4" presStyleIdx="1" presStyleCnt="6"/>
      <dgm:spPr/>
    </dgm:pt>
    <dgm:pt modelId="{C9936267-D65E-486A-B556-C195531D6C43}" type="pres">
      <dgm:prSet presAssocID="{A3912B10-C5C3-4436-B199-440496F4E681}" presName="root2" presStyleCnt="0"/>
      <dgm:spPr/>
    </dgm:pt>
    <dgm:pt modelId="{B478B83C-D762-45B7-B22C-06E81EA88477}" type="pres">
      <dgm:prSet presAssocID="{A3912B10-C5C3-4436-B199-440496F4E681}" presName="LevelTwoTextNode" presStyleLbl="node4" presStyleIdx="1" presStyleCnt="6">
        <dgm:presLayoutVars>
          <dgm:chPref val="3"/>
        </dgm:presLayoutVars>
      </dgm:prSet>
      <dgm:spPr/>
    </dgm:pt>
    <dgm:pt modelId="{F6751699-1629-4432-95EF-ACF77A0D531A}" type="pres">
      <dgm:prSet presAssocID="{A3912B10-C5C3-4436-B199-440496F4E681}" presName="level3hierChild" presStyleCnt="0"/>
      <dgm:spPr/>
    </dgm:pt>
    <dgm:pt modelId="{30A5E636-BB5C-4C4C-BB23-B1FD56E34B73}" type="pres">
      <dgm:prSet presAssocID="{D63EC359-3580-41B1-A43B-F70F12B847FE}" presName="conn2-1" presStyleLbl="parChTrans1D4" presStyleIdx="2" presStyleCnt="6"/>
      <dgm:spPr/>
    </dgm:pt>
    <dgm:pt modelId="{717E36A9-5974-4106-8DF5-DE0DC74EFBB5}" type="pres">
      <dgm:prSet presAssocID="{D63EC359-3580-41B1-A43B-F70F12B847FE}" presName="connTx" presStyleLbl="parChTrans1D4" presStyleIdx="2" presStyleCnt="6"/>
      <dgm:spPr/>
    </dgm:pt>
    <dgm:pt modelId="{BF7BBDB5-A73B-4911-85CD-DD3F4982AE52}" type="pres">
      <dgm:prSet presAssocID="{C1EB20B6-03C7-4D56-8588-D527F6940443}" presName="root2" presStyleCnt="0"/>
      <dgm:spPr/>
    </dgm:pt>
    <dgm:pt modelId="{9DA40334-8B39-48C8-ADAE-B5D52ED363C0}" type="pres">
      <dgm:prSet presAssocID="{C1EB20B6-03C7-4D56-8588-D527F6940443}" presName="LevelTwoTextNode" presStyleLbl="node4" presStyleIdx="2" presStyleCnt="6">
        <dgm:presLayoutVars>
          <dgm:chPref val="3"/>
        </dgm:presLayoutVars>
      </dgm:prSet>
      <dgm:spPr/>
    </dgm:pt>
    <dgm:pt modelId="{B25A363E-937C-4BB8-9F70-FDC200BE9B71}" type="pres">
      <dgm:prSet presAssocID="{C1EB20B6-03C7-4D56-8588-D527F6940443}" presName="level3hierChild" presStyleCnt="0"/>
      <dgm:spPr/>
    </dgm:pt>
    <dgm:pt modelId="{24C1F066-0574-46E7-B535-16F3361E2CF1}" type="pres">
      <dgm:prSet presAssocID="{C166C82A-E499-4E45-AA57-9A4239D4A48A}" presName="conn2-1" presStyleLbl="parChTrans1D4" presStyleIdx="3" presStyleCnt="6"/>
      <dgm:spPr/>
    </dgm:pt>
    <dgm:pt modelId="{A9AB0C8F-67B3-4AEC-8BCD-10FCE44F9356}" type="pres">
      <dgm:prSet presAssocID="{C166C82A-E499-4E45-AA57-9A4239D4A48A}" presName="connTx" presStyleLbl="parChTrans1D4" presStyleIdx="3" presStyleCnt="6"/>
      <dgm:spPr/>
    </dgm:pt>
    <dgm:pt modelId="{00BF3793-BFD0-4E08-9C48-763D4932161C}" type="pres">
      <dgm:prSet presAssocID="{1EB42772-5BB7-4F03-8BD9-A9A0F6875D26}" presName="root2" presStyleCnt="0"/>
      <dgm:spPr/>
    </dgm:pt>
    <dgm:pt modelId="{2C091886-8D34-4E67-937D-E4FDB30E4518}" type="pres">
      <dgm:prSet presAssocID="{1EB42772-5BB7-4F03-8BD9-A9A0F6875D26}" presName="LevelTwoTextNode" presStyleLbl="node4" presStyleIdx="3" presStyleCnt="6">
        <dgm:presLayoutVars>
          <dgm:chPref val="3"/>
        </dgm:presLayoutVars>
      </dgm:prSet>
      <dgm:spPr/>
    </dgm:pt>
    <dgm:pt modelId="{8A6DB1B9-3746-4765-82BB-8AD54C05454E}" type="pres">
      <dgm:prSet presAssocID="{1EB42772-5BB7-4F03-8BD9-A9A0F6875D26}" presName="level3hierChild" presStyleCnt="0"/>
      <dgm:spPr/>
    </dgm:pt>
    <dgm:pt modelId="{F0039D26-1E3B-4EF3-9812-6D9F0DA95DA1}" type="pres">
      <dgm:prSet presAssocID="{C58D346F-E44A-4560-AE23-06184E23C52C}" presName="conn2-1" presStyleLbl="parChTrans1D4" presStyleIdx="4" presStyleCnt="6"/>
      <dgm:spPr/>
    </dgm:pt>
    <dgm:pt modelId="{947D6E79-71ED-48F7-BB47-183ECFE28B09}" type="pres">
      <dgm:prSet presAssocID="{C58D346F-E44A-4560-AE23-06184E23C52C}" presName="connTx" presStyleLbl="parChTrans1D4" presStyleIdx="4" presStyleCnt="6"/>
      <dgm:spPr/>
    </dgm:pt>
    <dgm:pt modelId="{EE8B0764-714D-4F8E-91C1-020C59EF8B96}" type="pres">
      <dgm:prSet presAssocID="{21273DE2-95D0-428F-A1A9-35E2BB4C95FC}" presName="root2" presStyleCnt="0"/>
      <dgm:spPr/>
    </dgm:pt>
    <dgm:pt modelId="{11207C40-162A-4223-9646-107BE3F8C694}" type="pres">
      <dgm:prSet presAssocID="{21273DE2-95D0-428F-A1A9-35E2BB4C95FC}" presName="LevelTwoTextNode" presStyleLbl="node4" presStyleIdx="4" presStyleCnt="6">
        <dgm:presLayoutVars>
          <dgm:chPref val="3"/>
        </dgm:presLayoutVars>
      </dgm:prSet>
      <dgm:spPr/>
    </dgm:pt>
    <dgm:pt modelId="{E040F899-371B-43D2-AC1E-3B1227C6795A}" type="pres">
      <dgm:prSet presAssocID="{21273DE2-95D0-428F-A1A9-35E2BB4C95FC}" presName="level3hierChild" presStyleCnt="0"/>
      <dgm:spPr/>
    </dgm:pt>
    <dgm:pt modelId="{1CA03383-260B-418B-8F7A-60C7A387B7CA}" type="pres">
      <dgm:prSet presAssocID="{99E110FA-F0AD-4A78-BC9D-A26B43D38D79}" presName="conn2-1" presStyleLbl="parChTrans1D4" presStyleIdx="5" presStyleCnt="6"/>
      <dgm:spPr/>
    </dgm:pt>
    <dgm:pt modelId="{0C563FB5-868A-4A2D-AC35-FF7C283BF374}" type="pres">
      <dgm:prSet presAssocID="{99E110FA-F0AD-4A78-BC9D-A26B43D38D79}" presName="connTx" presStyleLbl="parChTrans1D4" presStyleIdx="5" presStyleCnt="6"/>
      <dgm:spPr/>
    </dgm:pt>
    <dgm:pt modelId="{17D9CC9F-AE07-48C8-BA1D-7C79FF3DD8E0}" type="pres">
      <dgm:prSet presAssocID="{B484495A-D7C2-4661-B7D3-7BAC7A531318}" presName="root2" presStyleCnt="0"/>
      <dgm:spPr/>
    </dgm:pt>
    <dgm:pt modelId="{4B892E48-595A-489F-B64D-301F1DEC8365}" type="pres">
      <dgm:prSet presAssocID="{B484495A-D7C2-4661-B7D3-7BAC7A531318}" presName="LevelTwoTextNode" presStyleLbl="node4" presStyleIdx="5" presStyleCnt="6">
        <dgm:presLayoutVars>
          <dgm:chPref val="3"/>
        </dgm:presLayoutVars>
      </dgm:prSet>
      <dgm:spPr/>
    </dgm:pt>
    <dgm:pt modelId="{9F67FBE1-D060-43A3-BCFD-456AD2CFF6B4}" type="pres">
      <dgm:prSet presAssocID="{B484495A-D7C2-4661-B7D3-7BAC7A531318}" presName="level3hierChild" presStyleCnt="0"/>
      <dgm:spPr/>
    </dgm:pt>
  </dgm:ptLst>
  <dgm:cxnLst>
    <dgm:cxn modelId="{80C07F06-23AB-408A-B21C-3D9591532BC0}" type="presOf" srcId="{5C83A74A-2DD0-4DC6-9E2D-B7AC13CA89F0}" destId="{C97A9B81-94D6-4A45-B077-9DD9F48C86BD}" srcOrd="1" destOrd="0" presId="urn:microsoft.com/office/officeart/2008/layout/HorizontalMultiLevelHierarchy"/>
    <dgm:cxn modelId="{03F14508-2A7F-48DB-83B0-A8B4EC8C3FCD}" srcId="{B55DAFB5-D45E-47DB-80FB-574D4FEC3B2D}" destId="{A3912B10-C5C3-4436-B199-440496F4E681}" srcOrd="0" destOrd="0" parTransId="{A2618458-0C30-449A-A600-EDCECBACE1AE}" sibTransId="{B53E015F-E804-470B-8020-3B539DCB4E0F}"/>
    <dgm:cxn modelId="{62E08F0A-6059-421B-8078-0019EEB017EB}" type="presOf" srcId="{500998DE-BEF2-4EFD-9DE7-A06B22E54931}" destId="{AE1E10A6-92B5-4498-AF00-9E2E9018E4E5}" srcOrd="1" destOrd="0" presId="urn:microsoft.com/office/officeart/2008/layout/HorizontalMultiLevelHierarchy"/>
    <dgm:cxn modelId="{3BF4D81E-5C55-4ABD-9EB3-6A9CA8C92364}" type="presOf" srcId="{B55DAFB5-D45E-47DB-80FB-574D4FEC3B2D}" destId="{FB13858E-11ED-47B0-A0C9-9954CA31ED37}" srcOrd="0" destOrd="0" presId="urn:microsoft.com/office/officeart/2008/layout/HorizontalMultiLevelHierarchy"/>
    <dgm:cxn modelId="{14008F23-0E62-4E9F-8B73-FE004410E7B7}" type="presOf" srcId="{1D4B1B3A-1DFC-4398-98AD-6DF8E3B6AB12}" destId="{577AFE32-2CBB-4129-940A-177F252508A2}" srcOrd="1" destOrd="0" presId="urn:microsoft.com/office/officeart/2008/layout/HorizontalMultiLevelHierarchy"/>
    <dgm:cxn modelId="{F992D32B-2EBA-46F6-945D-44A018D5CE72}" type="presOf" srcId="{A3912B10-C5C3-4436-B199-440496F4E681}" destId="{B478B83C-D762-45B7-B22C-06E81EA88477}" srcOrd="0" destOrd="0" presId="urn:microsoft.com/office/officeart/2008/layout/HorizontalMultiLevelHierarchy"/>
    <dgm:cxn modelId="{8DF7ED2F-974B-44D2-A645-341E586DE138}" type="presOf" srcId="{99E110FA-F0AD-4A78-BC9D-A26B43D38D79}" destId="{0C563FB5-868A-4A2D-AC35-FF7C283BF374}" srcOrd="1" destOrd="0" presId="urn:microsoft.com/office/officeart/2008/layout/HorizontalMultiLevelHierarchy"/>
    <dgm:cxn modelId="{903C7C37-4154-4C64-80F7-14AC5C2E3D7F}" type="presOf" srcId="{5C83A74A-2DD0-4DC6-9E2D-B7AC13CA89F0}" destId="{D0D7F234-EF45-41DF-99FF-37818602E2EC}" srcOrd="0" destOrd="0" presId="urn:microsoft.com/office/officeart/2008/layout/HorizontalMultiLevelHierarchy"/>
    <dgm:cxn modelId="{2C531238-A9EC-40BE-AFE6-A379895F7B2D}" srcId="{1244910E-05AE-40AA-BAE6-3A6B51060FA3}" destId="{A69F8224-6181-4FC5-B5A8-8AD4B6FE982F}" srcOrd="0" destOrd="0" parTransId="{5C83A74A-2DD0-4DC6-9E2D-B7AC13CA89F0}" sibTransId="{E57C4337-4892-44AF-ABFA-E833011F7D59}"/>
    <dgm:cxn modelId="{A4D1F93D-74F2-4CE5-AEB2-57D490EB9AE3}" srcId="{21273DE2-95D0-428F-A1A9-35E2BB4C95FC}" destId="{B484495A-D7C2-4661-B7D3-7BAC7A531318}" srcOrd="0" destOrd="0" parTransId="{99E110FA-F0AD-4A78-BC9D-A26B43D38D79}" sibTransId="{44960BAD-C8BF-43EC-BE57-083C3A16AB2D}"/>
    <dgm:cxn modelId="{8A23EF62-EEAF-49B1-A320-DAB99FB021F8}" type="presOf" srcId="{C58D346F-E44A-4560-AE23-06184E23C52C}" destId="{947D6E79-71ED-48F7-BB47-183ECFE28B09}" srcOrd="1" destOrd="0" presId="urn:microsoft.com/office/officeart/2008/layout/HorizontalMultiLevelHierarchy"/>
    <dgm:cxn modelId="{BF7CD164-CA29-4842-9F28-89383B6CAA86}" type="presOf" srcId="{DC55382C-2063-496E-8142-4BEEA1FE9D7B}" destId="{50E13EB4-A25C-4A65-B405-C1E67EB509DE}" srcOrd="0" destOrd="0" presId="urn:microsoft.com/office/officeart/2008/layout/HorizontalMultiLevelHierarchy"/>
    <dgm:cxn modelId="{2E98486C-EE05-4F5A-9608-E90C65C380CE}" type="presOf" srcId="{90516900-252E-4C90-B09C-798D2E2E8B87}" destId="{CB40546B-C6C5-47FE-9CFA-25ABD6BD89F9}" srcOrd="0" destOrd="0" presId="urn:microsoft.com/office/officeart/2008/layout/HorizontalMultiLevelHierarchy"/>
    <dgm:cxn modelId="{FDC6B36D-FD90-4787-A97B-BCB249DF9BCF}" type="presOf" srcId="{C58D346F-E44A-4560-AE23-06184E23C52C}" destId="{F0039D26-1E3B-4EF3-9812-6D9F0DA95DA1}" srcOrd="0" destOrd="0" presId="urn:microsoft.com/office/officeart/2008/layout/HorizontalMultiLevelHierarchy"/>
    <dgm:cxn modelId="{5C15AF4E-603F-414C-AA0F-01A1DD724170}" type="presOf" srcId="{C1EB20B6-03C7-4D56-8588-D527F6940443}" destId="{9DA40334-8B39-48C8-ADAE-B5D52ED363C0}" srcOrd="0" destOrd="0" presId="urn:microsoft.com/office/officeart/2008/layout/HorizontalMultiLevelHierarchy"/>
    <dgm:cxn modelId="{23003850-20C3-43E2-A594-F85E68E11274}" type="presOf" srcId="{3DEB5EC1-C764-4E02-AFCD-5B17786B2024}" destId="{46E64C03-67B1-4D3A-86FC-41D195CCBAF7}" srcOrd="0" destOrd="0" presId="urn:microsoft.com/office/officeart/2008/layout/HorizontalMultiLevelHierarchy"/>
    <dgm:cxn modelId="{1AD8CF71-FFB2-4E50-974E-9BD22E29B19A}" type="presOf" srcId="{A2618458-0C30-449A-A600-EDCECBACE1AE}" destId="{4345C575-3B70-4329-A2FF-24ACE95EAC23}" srcOrd="1" destOrd="0" presId="urn:microsoft.com/office/officeart/2008/layout/HorizontalMultiLevelHierarchy"/>
    <dgm:cxn modelId="{74A98774-20FA-45EA-AB07-CD7E577271C6}" srcId="{B55DAFB5-D45E-47DB-80FB-574D4FEC3B2D}" destId="{C1EB20B6-03C7-4D56-8588-D527F6940443}" srcOrd="1" destOrd="0" parTransId="{D63EC359-3580-41B1-A43B-F70F12B847FE}" sibTransId="{4F922503-B5D7-45EA-A98F-5CE163B088CE}"/>
    <dgm:cxn modelId="{8F2B217B-51DD-4073-86D9-61CF305687A8}" srcId="{B2F02BBC-ACE3-4625-B167-35E3F496D370}" destId="{B55DAFB5-D45E-47DB-80FB-574D4FEC3B2D}" srcOrd="0" destOrd="0" parTransId="{3DEB5EC1-C764-4E02-AFCD-5B17786B2024}" sibTransId="{A4BF1331-02E6-4924-974A-ED2710CA0DF4}"/>
    <dgm:cxn modelId="{9CD74E80-273D-4309-9D85-C1CA2332C711}" srcId="{1EB42772-5BB7-4F03-8BD9-A9A0F6875D26}" destId="{21273DE2-95D0-428F-A1A9-35E2BB4C95FC}" srcOrd="0" destOrd="0" parTransId="{C58D346F-E44A-4560-AE23-06184E23C52C}" sibTransId="{9CE535FD-CA64-49E0-B68E-B48EE8968ED2}"/>
    <dgm:cxn modelId="{C79DF285-DE1E-4EDC-861B-4A46C6B37AFB}" srcId="{DC55382C-2063-496E-8142-4BEEA1FE9D7B}" destId="{1244910E-05AE-40AA-BAE6-3A6B51060FA3}" srcOrd="0" destOrd="0" parTransId="{07A81FF8-5446-4AEC-AE3E-E53D04AB7D51}" sibTransId="{0D4B20CF-EF04-4239-879C-B2B73FD919E5}"/>
    <dgm:cxn modelId="{1D74B988-46C6-442B-B866-7B3735ED46CE}" type="presOf" srcId="{A69F8224-6181-4FC5-B5A8-8AD4B6FE982F}" destId="{9C9450BE-AAA4-4542-BA5E-6C9C6FAC7924}" srcOrd="0" destOrd="0" presId="urn:microsoft.com/office/officeart/2008/layout/HorizontalMultiLevelHierarchy"/>
    <dgm:cxn modelId="{0325BF88-D555-4AD1-847E-F9132E4B121D}" type="presOf" srcId="{D63EC359-3580-41B1-A43B-F70F12B847FE}" destId="{717E36A9-5974-4106-8DF5-DE0DC74EFBB5}" srcOrd="1" destOrd="0" presId="urn:microsoft.com/office/officeart/2008/layout/HorizontalMultiLevelHierarchy"/>
    <dgm:cxn modelId="{44BB018F-FCC2-479F-AF3D-667F624CE460}" type="presOf" srcId="{99E110FA-F0AD-4A78-BC9D-A26B43D38D79}" destId="{1CA03383-260B-418B-8F7A-60C7A387B7CA}" srcOrd="0" destOrd="0" presId="urn:microsoft.com/office/officeart/2008/layout/HorizontalMultiLevelHierarchy"/>
    <dgm:cxn modelId="{746F8E8F-B8BD-445A-B5DA-0DA2289C2201}" srcId="{1244910E-05AE-40AA-BAE6-3A6B51060FA3}" destId="{90516900-252E-4C90-B09C-798D2E2E8B87}" srcOrd="1" destOrd="0" parTransId="{1D4B1B3A-1DFC-4398-98AD-6DF8E3B6AB12}" sibTransId="{102F56A1-605E-4384-B23B-F25D49C44FBD}"/>
    <dgm:cxn modelId="{555C6397-F149-497D-9BA1-2B9E440F5856}" type="presOf" srcId="{500998DE-BEF2-4EFD-9DE7-A06B22E54931}" destId="{84C42404-3325-4C8C-83EE-456422B80B69}" srcOrd="0" destOrd="0" presId="urn:microsoft.com/office/officeart/2008/layout/HorizontalMultiLevelHierarchy"/>
    <dgm:cxn modelId="{D48F4898-F6E1-4FEC-8546-8FBE95DE0F44}" type="presOf" srcId="{21273DE2-95D0-428F-A1A9-35E2BB4C95FC}" destId="{11207C40-162A-4223-9646-107BE3F8C694}" srcOrd="0" destOrd="0" presId="urn:microsoft.com/office/officeart/2008/layout/HorizontalMultiLevelHierarchy"/>
    <dgm:cxn modelId="{B392BAA2-5A76-40F8-9352-EC80E418F7FA}" type="presOf" srcId="{D63EC359-3580-41B1-A43B-F70F12B847FE}" destId="{30A5E636-BB5C-4C4C-BB23-B1FD56E34B73}" srcOrd="0" destOrd="0" presId="urn:microsoft.com/office/officeart/2008/layout/HorizontalMultiLevelHierarchy"/>
    <dgm:cxn modelId="{C555A9A9-DEAE-4476-BD3F-F572EF2BA2CF}" type="presOf" srcId="{B484495A-D7C2-4661-B7D3-7BAC7A531318}" destId="{4B892E48-595A-489F-B64D-301F1DEC8365}" srcOrd="0" destOrd="0" presId="urn:microsoft.com/office/officeart/2008/layout/HorizontalMultiLevelHierarchy"/>
    <dgm:cxn modelId="{A4EBE3C3-2BB9-4CBA-9EEC-98A8C969ED0A}" type="presOf" srcId="{A2618458-0C30-449A-A600-EDCECBACE1AE}" destId="{1E9E804F-BCE9-4D33-A183-D391296DF6D7}" srcOrd="0" destOrd="0" presId="urn:microsoft.com/office/officeart/2008/layout/HorizontalMultiLevelHierarchy"/>
    <dgm:cxn modelId="{705028C8-8761-46BA-80C3-EDFEABDEF4A7}" type="presOf" srcId="{3DEB5EC1-C764-4E02-AFCD-5B17786B2024}" destId="{ADD4A6AD-8CF0-42BC-9146-08A5429FF0AC}" srcOrd="1" destOrd="0" presId="urn:microsoft.com/office/officeart/2008/layout/HorizontalMultiLevelHierarchy"/>
    <dgm:cxn modelId="{8E1FB9CB-F9B2-4296-BB9A-D8B4644D7A89}" type="presOf" srcId="{C166C82A-E499-4E45-AA57-9A4239D4A48A}" destId="{A9AB0C8F-67B3-4AEC-8BCD-10FCE44F9356}" srcOrd="1" destOrd="0" presId="urn:microsoft.com/office/officeart/2008/layout/HorizontalMultiLevelHierarchy"/>
    <dgm:cxn modelId="{69F869D7-AE57-47AF-A64E-8F9CE154FC8A}" srcId="{90516900-252E-4C90-B09C-798D2E2E8B87}" destId="{B2F02BBC-ACE3-4625-B167-35E3F496D370}" srcOrd="0" destOrd="0" parTransId="{500998DE-BEF2-4EFD-9DE7-A06B22E54931}" sibTransId="{A181B587-D5C9-46E7-A2EB-B1CCA05413D7}"/>
    <dgm:cxn modelId="{EFA5C9DE-75F0-446A-991A-FF408BD968D0}" type="presOf" srcId="{B2F02BBC-ACE3-4625-B167-35E3F496D370}" destId="{834540E5-16A9-4A88-9601-51A6C536C200}" srcOrd="0" destOrd="0" presId="urn:microsoft.com/office/officeart/2008/layout/HorizontalMultiLevelHierarchy"/>
    <dgm:cxn modelId="{5E666DDF-4D5E-4622-886B-CA9357893673}" type="presOf" srcId="{1EB42772-5BB7-4F03-8BD9-A9A0F6875D26}" destId="{2C091886-8D34-4E67-937D-E4FDB30E4518}" srcOrd="0" destOrd="0" presId="urn:microsoft.com/office/officeart/2008/layout/HorizontalMultiLevelHierarchy"/>
    <dgm:cxn modelId="{5F4630E0-633E-4BAA-A03D-B5D0861D8D7C}" type="presOf" srcId="{1D4B1B3A-1DFC-4398-98AD-6DF8E3B6AB12}" destId="{A06DC3B2-C9CF-4810-A0BF-0FBC522F0E60}" srcOrd="0" destOrd="0" presId="urn:microsoft.com/office/officeart/2008/layout/HorizontalMultiLevelHierarchy"/>
    <dgm:cxn modelId="{ABA7FAE7-E304-461E-A512-72B3D165B1CD}" srcId="{C1EB20B6-03C7-4D56-8588-D527F6940443}" destId="{1EB42772-5BB7-4F03-8BD9-A9A0F6875D26}" srcOrd="0" destOrd="0" parTransId="{C166C82A-E499-4E45-AA57-9A4239D4A48A}" sibTransId="{9DA57EBC-39F5-45F1-93FD-22487E835CCB}"/>
    <dgm:cxn modelId="{4CBC74E8-490F-4572-9C3F-B2EF10E08245}" type="presOf" srcId="{1244910E-05AE-40AA-BAE6-3A6B51060FA3}" destId="{7FA8FC7E-9938-452E-B707-625217758257}" srcOrd="0" destOrd="0" presId="urn:microsoft.com/office/officeart/2008/layout/HorizontalMultiLevelHierarchy"/>
    <dgm:cxn modelId="{2EE520F5-AFEB-4876-A0E7-8B01E82E660C}" type="presOf" srcId="{C166C82A-E499-4E45-AA57-9A4239D4A48A}" destId="{24C1F066-0574-46E7-B535-16F3361E2CF1}" srcOrd="0" destOrd="0" presId="urn:microsoft.com/office/officeart/2008/layout/HorizontalMultiLevelHierarchy"/>
    <dgm:cxn modelId="{62B50A79-C576-421C-B9F3-C95E19D626A8}" type="presParOf" srcId="{50E13EB4-A25C-4A65-B405-C1E67EB509DE}" destId="{FB0538F9-CCC0-4158-911E-05393A0C2461}" srcOrd="0" destOrd="0" presId="urn:microsoft.com/office/officeart/2008/layout/HorizontalMultiLevelHierarchy"/>
    <dgm:cxn modelId="{F7AAA89C-3203-4C82-86FC-27CFA9C28C9A}" type="presParOf" srcId="{FB0538F9-CCC0-4158-911E-05393A0C2461}" destId="{7FA8FC7E-9938-452E-B707-625217758257}" srcOrd="0" destOrd="0" presId="urn:microsoft.com/office/officeart/2008/layout/HorizontalMultiLevelHierarchy"/>
    <dgm:cxn modelId="{54B5846E-CDE9-4228-B86A-04BFBC71FD3A}" type="presParOf" srcId="{FB0538F9-CCC0-4158-911E-05393A0C2461}" destId="{A5A2CFA0-8E8B-43BB-B731-DFE3033EAB87}" srcOrd="1" destOrd="0" presId="urn:microsoft.com/office/officeart/2008/layout/HorizontalMultiLevelHierarchy"/>
    <dgm:cxn modelId="{09C20650-BD9E-4610-9704-0D9347F92EDB}" type="presParOf" srcId="{A5A2CFA0-8E8B-43BB-B731-DFE3033EAB87}" destId="{D0D7F234-EF45-41DF-99FF-37818602E2EC}" srcOrd="0" destOrd="0" presId="urn:microsoft.com/office/officeart/2008/layout/HorizontalMultiLevelHierarchy"/>
    <dgm:cxn modelId="{5F04F888-0494-416F-9E34-2DA543C58111}" type="presParOf" srcId="{D0D7F234-EF45-41DF-99FF-37818602E2EC}" destId="{C97A9B81-94D6-4A45-B077-9DD9F48C86BD}" srcOrd="0" destOrd="0" presId="urn:microsoft.com/office/officeart/2008/layout/HorizontalMultiLevelHierarchy"/>
    <dgm:cxn modelId="{9B82F9C8-9EAA-41A5-B2B3-85A0C05AF672}" type="presParOf" srcId="{A5A2CFA0-8E8B-43BB-B731-DFE3033EAB87}" destId="{DD518F36-0416-4CA1-96D3-DEC125D07F83}" srcOrd="1" destOrd="0" presId="urn:microsoft.com/office/officeart/2008/layout/HorizontalMultiLevelHierarchy"/>
    <dgm:cxn modelId="{67C81A35-7106-48C8-BBA1-40B4A2ADD7CF}" type="presParOf" srcId="{DD518F36-0416-4CA1-96D3-DEC125D07F83}" destId="{9C9450BE-AAA4-4542-BA5E-6C9C6FAC7924}" srcOrd="0" destOrd="0" presId="urn:microsoft.com/office/officeart/2008/layout/HorizontalMultiLevelHierarchy"/>
    <dgm:cxn modelId="{2F4CA7DB-9420-4FF5-ACF4-FE75508AEDE4}" type="presParOf" srcId="{DD518F36-0416-4CA1-96D3-DEC125D07F83}" destId="{9D180945-75A6-46FA-88DC-4513099AD14E}" srcOrd="1" destOrd="0" presId="urn:microsoft.com/office/officeart/2008/layout/HorizontalMultiLevelHierarchy"/>
    <dgm:cxn modelId="{AB688940-99D3-429E-930B-69D5447BF2FF}" type="presParOf" srcId="{A5A2CFA0-8E8B-43BB-B731-DFE3033EAB87}" destId="{A06DC3B2-C9CF-4810-A0BF-0FBC522F0E60}" srcOrd="2" destOrd="0" presId="urn:microsoft.com/office/officeart/2008/layout/HorizontalMultiLevelHierarchy"/>
    <dgm:cxn modelId="{B5D37647-A453-4BEE-AA40-C591277F286F}" type="presParOf" srcId="{A06DC3B2-C9CF-4810-A0BF-0FBC522F0E60}" destId="{577AFE32-2CBB-4129-940A-177F252508A2}" srcOrd="0" destOrd="0" presId="urn:microsoft.com/office/officeart/2008/layout/HorizontalMultiLevelHierarchy"/>
    <dgm:cxn modelId="{FC2D7089-15AD-4F13-8BA7-50FDA2346CD4}" type="presParOf" srcId="{A5A2CFA0-8E8B-43BB-B731-DFE3033EAB87}" destId="{4C0EAE29-D07E-4B06-B4EA-F199FF20D314}" srcOrd="3" destOrd="0" presId="urn:microsoft.com/office/officeart/2008/layout/HorizontalMultiLevelHierarchy"/>
    <dgm:cxn modelId="{A90701D0-DE0E-4BEF-A853-AE2D5A1AF30E}" type="presParOf" srcId="{4C0EAE29-D07E-4B06-B4EA-F199FF20D314}" destId="{CB40546B-C6C5-47FE-9CFA-25ABD6BD89F9}" srcOrd="0" destOrd="0" presId="urn:microsoft.com/office/officeart/2008/layout/HorizontalMultiLevelHierarchy"/>
    <dgm:cxn modelId="{11B37CFD-F980-4045-87C5-35BC5C8D366E}" type="presParOf" srcId="{4C0EAE29-D07E-4B06-B4EA-F199FF20D314}" destId="{EA2A95B5-568D-4854-BAE7-8A4140A0F2FF}" srcOrd="1" destOrd="0" presId="urn:microsoft.com/office/officeart/2008/layout/HorizontalMultiLevelHierarchy"/>
    <dgm:cxn modelId="{AAF2A8AC-0C38-4554-BBC2-8940827F50AF}" type="presParOf" srcId="{EA2A95B5-568D-4854-BAE7-8A4140A0F2FF}" destId="{84C42404-3325-4C8C-83EE-456422B80B69}" srcOrd="0" destOrd="0" presId="urn:microsoft.com/office/officeart/2008/layout/HorizontalMultiLevelHierarchy"/>
    <dgm:cxn modelId="{E33BE0AA-8B70-487E-A3DB-9D4ADA71F78D}" type="presParOf" srcId="{84C42404-3325-4C8C-83EE-456422B80B69}" destId="{AE1E10A6-92B5-4498-AF00-9E2E9018E4E5}" srcOrd="0" destOrd="0" presId="urn:microsoft.com/office/officeart/2008/layout/HorizontalMultiLevelHierarchy"/>
    <dgm:cxn modelId="{2FF20C51-6141-427B-A782-CE7834F25FF2}" type="presParOf" srcId="{EA2A95B5-568D-4854-BAE7-8A4140A0F2FF}" destId="{9D62B310-6F58-4584-AEEA-3B6DD4531E15}" srcOrd="1" destOrd="0" presId="urn:microsoft.com/office/officeart/2008/layout/HorizontalMultiLevelHierarchy"/>
    <dgm:cxn modelId="{B054758F-57E7-4995-8113-98E11F822E87}" type="presParOf" srcId="{9D62B310-6F58-4584-AEEA-3B6DD4531E15}" destId="{834540E5-16A9-4A88-9601-51A6C536C200}" srcOrd="0" destOrd="0" presId="urn:microsoft.com/office/officeart/2008/layout/HorizontalMultiLevelHierarchy"/>
    <dgm:cxn modelId="{EA9732C5-0820-49DE-8EC2-464206E28F8D}" type="presParOf" srcId="{9D62B310-6F58-4584-AEEA-3B6DD4531E15}" destId="{C82015D4-1254-405E-A31C-71F5273A9D0A}" srcOrd="1" destOrd="0" presId="urn:microsoft.com/office/officeart/2008/layout/HorizontalMultiLevelHierarchy"/>
    <dgm:cxn modelId="{1805B816-0B56-44C6-B88F-EFB02E5E9269}" type="presParOf" srcId="{C82015D4-1254-405E-A31C-71F5273A9D0A}" destId="{46E64C03-67B1-4D3A-86FC-41D195CCBAF7}" srcOrd="0" destOrd="0" presId="urn:microsoft.com/office/officeart/2008/layout/HorizontalMultiLevelHierarchy"/>
    <dgm:cxn modelId="{618308B1-15AA-4250-9890-64B83EDAD383}" type="presParOf" srcId="{46E64C03-67B1-4D3A-86FC-41D195CCBAF7}" destId="{ADD4A6AD-8CF0-42BC-9146-08A5429FF0AC}" srcOrd="0" destOrd="0" presId="urn:microsoft.com/office/officeart/2008/layout/HorizontalMultiLevelHierarchy"/>
    <dgm:cxn modelId="{402725E4-E583-45EB-AFAE-905B64943C78}" type="presParOf" srcId="{C82015D4-1254-405E-A31C-71F5273A9D0A}" destId="{FAFCB2B5-0E44-406B-9705-DC4440900761}" srcOrd="1" destOrd="0" presId="urn:microsoft.com/office/officeart/2008/layout/HorizontalMultiLevelHierarchy"/>
    <dgm:cxn modelId="{2244C4B9-E1A0-4A33-BC32-1FCA5774C0EE}" type="presParOf" srcId="{FAFCB2B5-0E44-406B-9705-DC4440900761}" destId="{FB13858E-11ED-47B0-A0C9-9954CA31ED37}" srcOrd="0" destOrd="0" presId="urn:microsoft.com/office/officeart/2008/layout/HorizontalMultiLevelHierarchy"/>
    <dgm:cxn modelId="{922805AD-075F-4F19-80E1-61179F847F01}" type="presParOf" srcId="{FAFCB2B5-0E44-406B-9705-DC4440900761}" destId="{845D2BB8-7293-4141-8A2F-A53293567E08}" srcOrd="1" destOrd="0" presId="urn:microsoft.com/office/officeart/2008/layout/HorizontalMultiLevelHierarchy"/>
    <dgm:cxn modelId="{00D4DC2A-8D30-46DC-A308-0BDB602EBF50}" type="presParOf" srcId="{845D2BB8-7293-4141-8A2F-A53293567E08}" destId="{1E9E804F-BCE9-4D33-A183-D391296DF6D7}" srcOrd="0" destOrd="0" presId="urn:microsoft.com/office/officeart/2008/layout/HorizontalMultiLevelHierarchy"/>
    <dgm:cxn modelId="{AF0C9E4C-8D98-447C-8D2A-BBB70AAB0623}" type="presParOf" srcId="{1E9E804F-BCE9-4D33-A183-D391296DF6D7}" destId="{4345C575-3B70-4329-A2FF-24ACE95EAC23}" srcOrd="0" destOrd="0" presId="urn:microsoft.com/office/officeart/2008/layout/HorizontalMultiLevelHierarchy"/>
    <dgm:cxn modelId="{F004D2EB-1036-4A60-807B-A4E4293CC177}" type="presParOf" srcId="{845D2BB8-7293-4141-8A2F-A53293567E08}" destId="{C9936267-D65E-486A-B556-C195531D6C43}" srcOrd="1" destOrd="0" presId="urn:microsoft.com/office/officeart/2008/layout/HorizontalMultiLevelHierarchy"/>
    <dgm:cxn modelId="{42A0215B-78AA-47B8-90CC-C6ADDB2EFF62}" type="presParOf" srcId="{C9936267-D65E-486A-B556-C195531D6C43}" destId="{B478B83C-D762-45B7-B22C-06E81EA88477}" srcOrd="0" destOrd="0" presId="urn:microsoft.com/office/officeart/2008/layout/HorizontalMultiLevelHierarchy"/>
    <dgm:cxn modelId="{F3F29583-D0E8-4C80-9CCE-93083EF8C302}" type="presParOf" srcId="{C9936267-D65E-486A-B556-C195531D6C43}" destId="{F6751699-1629-4432-95EF-ACF77A0D531A}" srcOrd="1" destOrd="0" presId="urn:microsoft.com/office/officeart/2008/layout/HorizontalMultiLevelHierarchy"/>
    <dgm:cxn modelId="{228329C0-8B50-43AB-96E5-E42356D70D3C}" type="presParOf" srcId="{845D2BB8-7293-4141-8A2F-A53293567E08}" destId="{30A5E636-BB5C-4C4C-BB23-B1FD56E34B73}" srcOrd="2" destOrd="0" presId="urn:microsoft.com/office/officeart/2008/layout/HorizontalMultiLevelHierarchy"/>
    <dgm:cxn modelId="{55F9F3A1-BCBC-4B69-A346-7711C9B98A86}" type="presParOf" srcId="{30A5E636-BB5C-4C4C-BB23-B1FD56E34B73}" destId="{717E36A9-5974-4106-8DF5-DE0DC74EFBB5}" srcOrd="0" destOrd="0" presId="urn:microsoft.com/office/officeart/2008/layout/HorizontalMultiLevelHierarchy"/>
    <dgm:cxn modelId="{96766F40-BF0C-488D-AA40-0AEFAE735507}" type="presParOf" srcId="{845D2BB8-7293-4141-8A2F-A53293567E08}" destId="{BF7BBDB5-A73B-4911-85CD-DD3F4982AE52}" srcOrd="3" destOrd="0" presId="urn:microsoft.com/office/officeart/2008/layout/HorizontalMultiLevelHierarchy"/>
    <dgm:cxn modelId="{8A4AD8F6-7DDE-4581-B143-80FC8BC16495}" type="presParOf" srcId="{BF7BBDB5-A73B-4911-85CD-DD3F4982AE52}" destId="{9DA40334-8B39-48C8-ADAE-B5D52ED363C0}" srcOrd="0" destOrd="0" presId="urn:microsoft.com/office/officeart/2008/layout/HorizontalMultiLevelHierarchy"/>
    <dgm:cxn modelId="{90D9D272-50F9-4FC3-9AFD-47BC262B105B}" type="presParOf" srcId="{BF7BBDB5-A73B-4911-85CD-DD3F4982AE52}" destId="{B25A363E-937C-4BB8-9F70-FDC200BE9B71}" srcOrd="1" destOrd="0" presId="urn:microsoft.com/office/officeart/2008/layout/HorizontalMultiLevelHierarchy"/>
    <dgm:cxn modelId="{FE008A27-527B-49BA-BA34-3E91F1C59B38}" type="presParOf" srcId="{B25A363E-937C-4BB8-9F70-FDC200BE9B71}" destId="{24C1F066-0574-46E7-B535-16F3361E2CF1}" srcOrd="0" destOrd="0" presId="urn:microsoft.com/office/officeart/2008/layout/HorizontalMultiLevelHierarchy"/>
    <dgm:cxn modelId="{C8F5503F-7BD5-4EE5-BFB7-AB5EBFF611F4}" type="presParOf" srcId="{24C1F066-0574-46E7-B535-16F3361E2CF1}" destId="{A9AB0C8F-67B3-4AEC-8BCD-10FCE44F9356}" srcOrd="0" destOrd="0" presId="urn:microsoft.com/office/officeart/2008/layout/HorizontalMultiLevelHierarchy"/>
    <dgm:cxn modelId="{3A7D6F23-5063-47C6-91D2-430E9EC73839}" type="presParOf" srcId="{B25A363E-937C-4BB8-9F70-FDC200BE9B71}" destId="{00BF3793-BFD0-4E08-9C48-763D4932161C}" srcOrd="1" destOrd="0" presId="urn:microsoft.com/office/officeart/2008/layout/HorizontalMultiLevelHierarchy"/>
    <dgm:cxn modelId="{2D1ACEB8-F72C-4435-A659-455773815E39}" type="presParOf" srcId="{00BF3793-BFD0-4E08-9C48-763D4932161C}" destId="{2C091886-8D34-4E67-937D-E4FDB30E4518}" srcOrd="0" destOrd="0" presId="urn:microsoft.com/office/officeart/2008/layout/HorizontalMultiLevelHierarchy"/>
    <dgm:cxn modelId="{14CCB830-9224-4F09-B640-626AEB90D0C3}" type="presParOf" srcId="{00BF3793-BFD0-4E08-9C48-763D4932161C}" destId="{8A6DB1B9-3746-4765-82BB-8AD54C05454E}" srcOrd="1" destOrd="0" presId="urn:microsoft.com/office/officeart/2008/layout/HorizontalMultiLevelHierarchy"/>
    <dgm:cxn modelId="{DC91A57E-E3E0-493B-B3E6-7561DF6C3D41}" type="presParOf" srcId="{8A6DB1B9-3746-4765-82BB-8AD54C05454E}" destId="{F0039D26-1E3B-4EF3-9812-6D9F0DA95DA1}" srcOrd="0" destOrd="0" presId="urn:microsoft.com/office/officeart/2008/layout/HorizontalMultiLevelHierarchy"/>
    <dgm:cxn modelId="{ECE88FF6-C914-41B0-B353-754AC88763AF}" type="presParOf" srcId="{F0039D26-1E3B-4EF3-9812-6D9F0DA95DA1}" destId="{947D6E79-71ED-48F7-BB47-183ECFE28B09}" srcOrd="0" destOrd="0" presId="urn:microsoft.com/office/officeart/2008/layout/HorizontalMultiLevelHierarchy"/>
    <dgm:cxn modelId="{F1FB3EF9-40BE-4600-AFBF-BC97AA1481F1}" type="presParOf" srcId="{8A6DB1B9-3746-4765-82BB-8AD54C05454E}" destId="{EE8B0764-714D-4F8E-91C1-020C59EF8B96}" srcOrd="1" destOrd="0" presId="urn:microsoft.com/office/officeart/2008/layout/HorizontalMultiLevelHierarchy"/>
    <dgm:cxn modelId="{53CE0AB6-2654-4C38-BB2E-CD2C1B209F71}" type="presParOf" srcId="{EE8B0764-714D-4F8E-91C1-020C59EF8B96}" destId="{11207C40-162A-4223-9646-107BE3F8C694}" srcOrd="0" destOrd="0" presId="urn:microsoft.com/office/officeart/2008/layout/HorizontalMultiLevelHierarchy"/>
    <dgm:cxn modelId="{D46B3464-F1F8-45AF-8660-D83F4B65D36E}" type="presParOf" srcId="{EE8B0764-714D-4F8E-91C1-020C59EF8B96}" destId="{E040F899-371B-43D2-AC1E-3B1227C6795A}" srcOrd="1" destOrd="0" presId="urn:microsoft.com/office/officeart/2008/layout/HorizontalMultiLevelHierarchy"/>
    <dgm:cxn modelId="{3878CA4D-133C-40E6-B649-B5ADF0C5F077}" type="presParOf" srcId="{E040F899-371B-43D2-AC1E-3B1227C6795A}" destId="{1CA03383-260B-418B-8F7A-60C7A387B7CA}" srcOrd="0" destOrd="0" presId="urn:microsoft.com/office/officeart/2008/layout/HorizontalMultiLevelHierarchy"/>
    <dgm:cxn modelId="{94B2C4AD-9F3F-4BAE-BDD6-543039F67EFC}" type="presParOf" srcId="{1CA03383-260B-418B-8F7A-60C7A387B7CA}" destId="{0C563FB5-868A-4A2D-AC35-FF7C283BF374}" srcOrd="0" destOrd="0" presId="urn:microsoft.com/office/officeart/2008/layout/HorizontalMultiLevelHierarchy"/>
    <dgm:cxn modelId="{B736E254-F21F-4268-AEE4-C10018C5ABCF}" type="presParOf" srcId="{E040F899-371B-43D2-AC1E-3B1227C6795A}" destId="{17D9CC9F-AE07-48C8-BA1D-7C79FF3DD8E0}" srcOrd="1" destOrd="0" presId="urn:microsoft.com/office/officeart/2008/layout/HorizontalMultiLevelHierarchy"/>
    <dgm:cxn modelId="{5F445D03-925E-46F5-8BA9-14E547A112E1}" type="presParOf" srcId="{17D9CC9F-AE07-48C8-BA1D-7C79FF3DD8E0}" destId="{4B892E48-595A-489F-B64D-301F1DEC8365}" srcOrd="0" destOrd="0" presId="urn:microsoft.com/office/officeart/2008/layout/HorizontalMultiLevelHierarchy"/>
    <dgm:cxn modelId="{2C3A1783-C4C9-4788-8717-82563EB83CBE}" type="presParOf" srcId="{17D9CC9F-AE07-48C8-BA1D-7C79FF3DD8E0}" destId="{9F67FBE1-D060-43A3-BCFD-456AD2CFF6B4}" srcOrd="1" destOrd="0" presId="urn:microsoft.com/office/officeart/2008/layout/HorizontalMultiLevelHierarchy"/>
  </dgm:cxnLst>
  <dgm:bg/>
  <dgm:whole>
    <a:ln>
      <a:solidFill>
        <a:schemeClr val="accent1"/>
      </a:solidFill>
    </a:ln>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A03383-260B-418B-8F7A-60C7A387B7CA}">
      <dsp:nvSpPr>
        <dsp:cNvPr id="0" name=""/>
        <dsp:cNvSpPr/>
      </dsp:nvSpPr>
      <dsp:spPr>
        <a:xfrm>
          <a:off x="4868910" y="1749445"/>
          <a:ext cx="129644" cy="91440"/>
        </a:xfrm>
        <a:custGeom>
          <a:avLst/>
          <a:gdLst/>
          <a:ahLst/>
          <a:cxnLst/>
          <a:rect l="0" t="0" r="0" b="0"/>
          <a:pathLst>
            <a:path>
              <a:moveTo>
                <a:pt x="0" y="45720"/>
              </a:moveTo>
              <a:lnTo>
                <a:pt x="129644"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CR" sz="800" kern="1200"/>
        </a:p>
      </dsp:txBody>
      <dsp:txXfrm>
        <a:off x="4930491" y="1791924"/>
        <a:ext cx="6482" cy="6482"/>
      </dsp:txXfrm>
    </dsp:sp>
    <dsp:sp modelId="{F0039D26-1E3B-4EF3-9812-6D9F0DA95DA1}">
      <dsp:nvSpPr>
        <dsp:cNvPr id="0" name=""/>
        <dsp:cNvSpPr/>
      </dsp:nvSpPr>
      <dsp:spPr>
        <a:xfrm>
          <a:off x="4091045" y="1749445"/>
          <a:ext cx="129644" cy="91440"/>
        </a:xfrm>
        <a:custGeom>
          <a:avLst/>
          <a:gdLst/>
          <a:ahLst/>
          <a:cxnLst/>
          <a:rect l="0" t="0" r="0" b="0"/>
          <a:pathLst>
            <a:path>
              <a:moveTo>
                <a:pt x="0" y="45720"/>
              </a:moveTo>
              <a:lnTo>
                <a:pt x="129644"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CR" sz="800" kern="1200"/>
        </a:p>
      </dsp:txBody>
      <dsp:txXfrm>
        <a:off x="4152626" y="1791924"/>
        <a:ext cx="6482" cy="6482"/>
      </dsp:txXfrm>
    </dsp:sp>
    <dsp:sp modelId="{24C1F066-0574-46E7-B535-16F3361E2CF1}">
      <dsp:nvSpPr>
        <dsp:cNvPr id="0" name=""/>
        <dsp:cNvSpPr/>
      </dsp:nvSpPr>
      <dsp:spPr>
        <a:xfrm>
          <a:off x="3313179" y="1749445"/>
          <a:ext cx="129644" cy="91440"/>
        </a:xfrm>
        <a:custGeom>
          <a:avLst/>
          <a:gdLst/>
          <a:ahLst/>
          <a:cxnLst/>
          <a:rect l="0" t="0" r="0" b="0"/>
          <a:pathLst>
            <a:path>
              <a:moveTo>
                <a:pt x="0" y="45720"/>
              </a:moveTo>
              <a:lnTo>
                <a:pt x="129644"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CR" sz="800" kern="1200"/>
        </a:p>
      </dsp:txBody>
      <dsp:txXfrm>
        <a:off x="3374760" y="1791924"/>
        <a:ext cx="6482" cy="6482"/>
      </dsp:txXfrm>
    </dsp:sp>
    <dsp:sp modelId="{30A5E636-BB5C-4C4C-BB23-B1FD56E34B73}">
      <dsp:nvSpPr>
        <dsp:cNvPr id="0" name=""/>
        <dsp:cNvSpPr/>
      </dsp:nvSpPr>
      <dsp:spPr>
        <a:xfrm>
          <a:off x="2535313" y="1671647"/>
          <a:ext cx="129644" cy="123517"/>
        </a:xfrm>
        <a:custGeom>
          <a:avLst/>
          <a:gdLst/>
          <a:ahLst/>
          <a:cxnLst/>
          <a:rect l="0" t="0" r="0" b="0"/>
          <a:pathLst>
            <a:path>
              <a:moveTo>
                <a:pt x="0" y="0"/>
              </a:moveTo>
              <a:lnTo>
                <a:pt x="64822" y="0"/>
              </a:lnTo>
              <a:lnTo>
                <a:pt x="64822" y="123517"/>
              </a:lnTo>
              <a:lnTo>
                <a:pt x="129644" y="123517"/>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CR" sz="800" kern="1200"/>
        </a:p>
      </dsp:txBody>
      <dsp:txXfrm>
        <a:off x="2595659" y="1728930"/>
        <a:ext cx="8953" cy="8953"/>
      </dsp:txXfrm>
    </dsp:sp>
    <dsp:sp modelId="{1E9E804F-BCE9-4D33-A183-D391296DF6D7}">
      <dsp:nvSpPr>
        <dsp:cNvPr id="0" name=""/>
        <dsp:cNvSpPr/>
      </dsp:nvSpPr>
      <dsp:spPr>
        <a:xfrm>
          <a:off x="2535313" y="1548130"/>
          <a:ext cx="129644" cy="123517"/>
        </a:xfrm>
        <a:custGeom>
          <a:avLst/>
          <a:gdLst/>
          <a:ahLst/>
          <a:cxnLst/>
          <a:rect l="0" t="0" r="0" b="0"/>
          <a:pathLst>
            <a:path>
              <a:moveTo>
                <a:pt x="0" y="123517"/>
              </a:moveTo>
              <a:lnTo>
                <a:pt x="64822" y="123517"/>
              </a:lnTo>
              <a:lnTo>
                <a:pt x="64822" y="0"/>
              </a:lnTo>
              <a:lnTo>
                <a:pt x="129644" y="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CR" sz="800" kern="1200"/>
        </a:p>
      </dsp:txBody>
      <dsp:txXfrm>
        <a:off x="2595659" y="1605412"/>
        <a:ext cx="8953" cy="8953"/>
      </dsp:txXfrm>
    </dsp:sp>
    <dsp:sp modelId="{46E64C03-67B1-4D3A-86FC-41D195CCBAF7}">
      <dsp:nvSpPr>
        <dsp:cNvPr id="0" name=""/>
        <dsp:cNvSpPr/>
      </dsp:nvSpPr>
      <dsp:spPr>
        <a:xfrm>
          <a:off x="1751186" y="1625927"/>
          <a:ext cx="135906" cy="91440"/>
        </a:xfrm>
        <a:custGeom>
          <a:avLst/>
          <a:gdLst/>
          <a:ahLst/>
          <a:cxnLst/>
          <a:rect l="0" t="0" r="0" b="0"/>
          <a:pathLst>
            <a:path>
              <a:moveTo>
                <a:pt x="0" y="45720"/>
              </a:moveTo>
              <a:lnTo>
                <a:pt x="135906"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1815741" y="1668250"/>
        <a:ext cx="6795" cy="6795"/>
      </dsp:txXfrm>
    </dsp:sp>
    <dsp:sp modelId="{84C42404-3325-4C8C-83EE-456422B80B69}">
      <dsp:nvSpPr>
        <dsp:cNvPr id="0" name=""/>
        <dsp:cNvSpPr/>
      </dsp:nvSpPr>
      <dsp:spPr>
        <a:xfrm>
          <a:off x="979582" y="1625927"/>
          <a:ext cx="123382" cy="91440"/>
        </a:xfrm>
        <a:custGeom>
          <a:avLst/>
          <a:gdLst/>
          <a:ahLst/>
          <a:cxnLst/>
          <a:rect l="0" t="0" r="0" b="0"/>
          <a:pathLst>
            <a:path>
              <a:moveTo>
                <a:pt x="0" y="45720"/>
              </a:moveTo>
              <a:lnTo>
                <a:pt x="123382" y="45720"/>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1038189" y="1668563"/>
        <a:ext cx="6169" cy="6169"/>
      </dsp:txXfrm>
    </dsp:sp>
    <dsp:sp modelId="{A06DC3B2-C9CF-4810-A0BF-0FBC522F0E60}">
      <dsp:nvSpPr>
        <dsp:cNvPr id="0" name=""/>
        <dsp:cNvSpPr/>
      </dsp:nvSpPr>
      <dsp:spPr>
        <a:xfrm>
          <a:off x="201716" y="1548130"/>
          <a:ext cx="129644" cy="123517"/>
        </a:xfrm>
        <a:custGeom>
          <a:avLst/>
          <a:gdLst/>
          <a:ahLst/>
          <a:cxnLst/>
          <a:rect l="0" t="0" r="0" b="0"/>
          <a:pathLst>
            <a:path>
              <a:moveTo>
                <a:pt x="0" y="0"/>
              </a:moveTo>
              <a:lnTo>
                <a:pt x="64822" y="0"/>
              </a:lnTo>
              <a:lnTo>
                <a:pt x="64822" y="123517"/>
              </a:lnTo>
              <a:lnTo>
                <a:pt x="129644" y="123517"/>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62062" y="1605412"/>
        <a:ext cx="8953" cy="8953"/>
      </dsp:txXfrm>
    </dsp:sp>
    <dsp:sp modelId="{D0D7F234-EF45-41DF-99FF-37818602E2EC}">
      <dsp:nvSpPr>
        <dsp:cNvPr id="0" name=""/>
        <dsp:cNvSpPr/>
      </dsp:nvSpPr>
      <dsp:spPr>
        <a:xfrm>
          <a:off x="201716" y="1424612"/>
          <a:ext cx="129644" cy="123517"/>
        </a:xfrm>
        <a:custGeom>
          <a:avLst/>
          <a:gdLst/>
          <a:ahLst/>
          <a:cxnLst/>
          <a:rect l="0" t="0" r="0" b="0"/>
          <a:pathLst>
            <a:path>
              <a:moveTo>
                <a:pt x="0" y="123517"/>
              </a:moveTo>
              <a:lnTo>
                <a:pt x="64822" y="123517"/>
              </a:lnTo>
              <a:lnTo>
                <a:pt x="64822" y="0"/>
              </a:lnTo>
              <a:lnTo>
                <a:pt x="129644" y="0"/>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CR" sz="800" kern="1200"/>
        </a:p>
      </dsp:txBody>
      <dsp:txXfrm>
        <a:off x="262062" y="1481894"/>
        <a:ext cx="8953" cy="8953"/>
      </dsp:txXfrm>
    </dsp:sp>
    <dsp:sp modelId="{7FA8FC7E-9938-452E-B707-625217758257}">
      <dsp:nvSpPr>
        <dsp:cNvPr id="0" name=""/>
        <dsp:cNvSpPr/>
      </dsp:nvSpPr>
      <dsp:spPr>
        <a:xfrm rot="16200000">
          <a:off x="-536404" y="1449315"/>
          <a:ext cx="1278614" cy="19762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odeloPolizas</a:t>
          </a:r>
          <a:endParaRPr lang="es-CR" sz="800" kern="1200"/>
        </a:p>
      </dsp:txBody>
      <dsp:txXfrm>
        <a:off x="-536404" y="1449315"/>
        <a:ext cx="1278614" cy="197628"/>
      </dsp:txXfrm>
    </dsp:sp>
    <dsp:sp modelId="{9C9450BE-AAA4-4542-BA5E-6C9C6FAC7924}">
      <dsp:nvSpPr>
        <dsp:cNvPr id="0" name=""/>
        <dsp:cNvSpPr/>
      </dsp:nvSpPr>
      <dsp:spPr>
        <a:xfrm>
          <a:off x="331361" y="1325797"/>
          <a:ext cx="648221" cy="197628"/>
        </a:xfrm>
        <a:prstGeom prst="rect">
          <a:avLst/>
        </a:prstGeom>
        <a:solidFill>
          <a:schemeClr val="accent1">
            <a:lumMod val="40000"/>
            <a:lumOff val="6000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Parametros</a:t>
          </a:r>
        </a:p>
      </dsp:txBody>
      <dsp:txXfrm>
        <a:off x="331361" y="1325797"/>
        <a:ext cx="648221" cy="197628"/>
      </dsp:txXfrm>
    </dsp:sp>
    <dsp:sp modelId="{CB40546B-C6C5-47FE-9CFA-25ABD6BD89F9}">
      <dsp:nvSpPr>
        <dsp:cNvPr id="0" name=""/>
        <dsp:cNvSpPr/>
      </dsp:nvSpPr>
      <dsp:spPr>
        <a:xfrm>
          <a:off x="331361" y="1572833"/>
          <a:ext cx="648221" cy="19762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Datos</a:t>
          </a:r>
        </a:p>
      </dsp:txBody>
      <dsp:txXfrm>
        <a:off x="331361" y="1572833"/>
        <a:ext cx="648221" cy="197628"/>
      </dsp:txXfrm>
    </dsp:sp>
    <dsp:sp modelId="{834540E5-16A9-4A88-9601-51A6C536C200}">
      <dsp:nvSpPr>
        <dsp:cNvPr id="0" name=""/>
        <dsp:cNvSpPr/>
      </dsp:nvSpPr>
      <dsp:spPr>
        <a:xfrm>
          <a:off x="1102965" y="1572833"/>
          <a:ext cx="648221" cy="19762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Modelo</a:t>
          </a:r>
        </a:p>
      </dsp:txBody>
      <dsp:txXfrm>
        <a:off x="1102965" y="1572833"/>
        <a:ext cx="648221" cy="197628"/>
      </dsp:txXfrm>
    </dsp:sp>
    <dsp:sp modelId="{FB13858E-11ED-47B0-A0C9-9954CA31ED37}">
      <dsp:nvSpPr>
        <dsp:cNvPr id="0" name=""/>
        <dsp:cNvSpPr/>
      </dsp:nvSpPr>
      <dsp:spPr>
        <a:xfrm>
          <a:off x="1887092" y="1572833"/>
          <a:ext cx="648221" cy="197628"/>
        </a:xfrm>
        <a:prstGeom prst="rect">
          <a:avLst/>
        </a:prstGeom>
        <a:solidFill>
          <a:schemeClr val="accent1">
            <a:lumMod val="40000"/>
            <a:lumOff val="6000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Poliza</a:t>
          </a:r>
        </a:p>
      </dsp:txBody>
      <dsp:txXfrm>
        <a:off x="1887092" y="1572833"/>
        <a:ext cx="648221" cy="197628"/>
      </dsp:txXfrm>
    </dsp:sp>
    <dsp:sp modelId="{B478B83C-D762-45B7-B22C-06E81EA88477}">
      <dsp:nvSpPr>
        <dsp:cNvPr id="0" name=""/>
        <dsp:cNvSpPr/>
      </dsp:nvSpPr>
      <dsp:spPr>
        <a:xfrm>
          <a:off x="2664958" y="1449315"/>
          <a:ext cx="648221" cy="19762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Tomador</a:t>
          </a:r>
        </a:p>
      </dsp:txBody>
      <dsp:txXfrm>
        <a:off x="2664958" y="1449315"/>
        <a:ext cx="648221" cy="197628"/>
      </dsp:txXfrm>
    </dsp:sp>
    <dsp:sp modelId="{9DA40334-8B39-48C8-ADAE-B5D52ED363C0}">
      <dsp:nvSpPr>
        <dsp:cNvPr id="0" name=""/>
        <dsp:cNvSpPr/>
      </dsp:nvSpPr>
      <dsp:spPr>
        <a:xfrm>
          <a:off x="2664958" y="1696351"/>
          <a:ext cx="648221" cy="19762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Asegurados</a:t>
          </a:r>
        </a:p>
      </dsp:txBody>
      <dsp:txXfrm>
        <a:off x="2664958" y="1696351"/>
        <a:ext cx="648221" cy="197628"/>
      </dsp:txXfrm>
    </dsp:sp>
    <dsp:sp modelId="{2C091886-8D34-4E67-937D-E4FDB30E4518}">
      <dsp:nvSpPr>
        <dsp:cNvPr id="0" name=""/>
        <dsp:cNvSpPr/>
      </dsp:nvSpPr>
      <dsp:spPr>
        <a:xfrm>
          <a:off x="3442823" y="1696351"/>
          <a:ext cx="648221" cy="19762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Asegurado</a:t>
          </a:r>
        </a:p>
      </dsp:txBody>
      <dsp:txXfrm>
        <a:off x="3442823" y="1696351"/>
        <a:ext cx="648221" cy="197628"/>
      </dsp:txXfrm>
    </dsp:sp>
    <dsp:sp modelId="{11207C40-162A-4223-9646-107BE3F8C694}">
      <dsp:nvSpPr>
        <dsp:cNvPr id="0" name=""/>
        <dsp:cNvSpPr/>
      </dsp:nvSpPr>
      <dsp:spPr>
        <a:xfrm>
          <a:off x="4220689" y="1696351"/>
          <a:ext cx="648221" cy="19762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Beneficiarios</a:t>
          </a:r>
        </a:p>
      </dsp:txBody>
      <dsp:txXfrm>
        <a:off x="4220689" y="1696351"/>
        <a:ext cx="648221" cy="197628"/>
      </dsp:txXfrm>
    </dsp:sp>
    <dsp:sp modelId="{4B892E48-595A-489F-B64D-301F1DEC8365}">
      <dsp:nvSpPr>
        <dsp:cNvPr id="0" name=""/>
        <dsp:cNvSpPr/>
      </dsp:nvSpPr>
      <dsp:spPr>
        <a:xfrm>
          <a:off x="4998555" y="1696351"/>
          <a:ext cx="648221" cy="197628"/>
        </a:xfrm>
        <a:prstGeom prst="rect">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CR" sz="800" kern="1200"/>
            <a:t>Beneficiario</a:t>
          </a:r>
        </a:p>
      </dsp:txBody>
      <dsp:txXfrm>
        <a:off x="4998555" y="1696351"/>
        <a:ext cx="648221" cy="197628"/>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NumeroAcuerdo xmlns="b9fc4df0-8f56-46e7-b005-54afe0044df7">SGS-DES-A-021-2013 </NumeroAcuerdo>
    <NormativaRelacionada xmlns="b9fc4df0-8f56-46e7-b005-54afe0044df7">&lt;div class="ExternalClassE0E7967484444DB19865F3EE40D6F2AF"&gt;&lt;div&gt;​SGS-DES-A-021-2013&amp;#160;&lt;/div&gt;&lt;/div&gt;</NormativaRelacionada>
    <FechaPublicacionDocumento xmlns="b9fc4df0-8f56-46e7-b005-54afe0044df7">2015-07-02T06:00:00+00:00</FechaPublicacionDocumento>
    <ContenidoMultilineaHTML xmlns="b9fc4df0-8f56-46e7-b005-54afe0044df7">&lt;p&gt;​Presenta el Estandar Electrónico del RUB &lt;/p&gt;</ContenidoMultilineaHTML>
    <TipoContenido xmlns="b9fc4df0-8f56-46e7-b005-54afe0044df7">6</TipoContenido>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o" ma:contentTypeID="0x0101002C5259700016054FB9EF02CC18F40A60" ma:contentTypeVersion="6" ma:contentTypeDescription="Crear nuevo documento." ma:contentTypeScope="" ma:versionID="b9c0e0c741e91f52546f6fa1418e81a2">
  <xsd:schema xmlns:xsd="http://www.w3.org/2001/XMLSchema" xmlns:xs="http://www.w3.org/2001/XMLSchema" xmlns:p="http://schemas.microsoft.com/office/2006/metadata/properties" xmlns:ns2="b9fc4df0-8f56-46e7-b005-54afe0044df7" targetNamespace="http://schemas.microsoft.com/office/2006/metadata/properties" ma:root="true" ma:fieldsID="4e86dda2f0fdd5bfa93fc52ff69e4c55" ns2:_="">
    <xsd:import namespace="b9fc4df0-8f56-46e7-b005-54afe0044df7"/>
    <xsd:element name="properties">
      <xsd:complexType>
        <xsd:sequence>
          <xsd:element name="documentManagement">
            <xsd:complexType>
              <xsd:all>
                <xsd:element ref="ns2:NumeroAcuerdo" minOccurs="0"/>
                <xsd:element ref="ns2:ContenidoMultilineaHTML"/>
                <xsd:element ref="ns2:NormativaRelacionada" minOccurs="0"/>
                <xsd:element ref="ns2:FechaPublicacionDocumento" minOccurs="0"/>
                <xsd:element ref="ns2:SharedWithUsers" minOccurs="0"/>
                <xsd:element ref="ns2:TipoContenid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9fc4df0-8f56-46e7-b005-54afe0044df7" elementFormDefault="qualified">
    <xsd:import namespace="http://schemas.microsoft.com/office/2006/documentManagement/types"/>
    <xsd:import namespace="http://schemas.microsoft.com/office/infopath/2007/PartnerControls"/>
    <xsd:element name="NumeroAcuerdo" ma:index="8" nillable="true" ma:displayName="Número Acuerdo" ma:description="" ma:internalName="NumeroAcuerdo">
      <xsd:simpleType>
        <xsd:restriction base="dms:Text"/>
      </xsd:simpleType>
    </xsd:element>
    <xsd:element name="ContenidoMultilineaHTML" ma:index="9" ma:displayName="ContenidoMultilineaHTML" ma:description="" ma:internalName="ContenidoMultilineaHTML">
      <xsd:simpleType>
        <xsd:restriction base="dms:Unknown"/>
      </xsd:simpleType>
    </xsd:element>
    <xsd:element name="NormativaRelacionada" ma:index="10" nillable="true" ma:displayName="Normativa Relacionada" ma:internalName="NormativaRelacionada">
      <xsd:simpleType>
        <xsd:restriction base="dms:Note">
          <xsd:maxLength value="255"/>
        </xsd:restriction>
      </xsd:simpleType>
    </xsd:element>
    <xsd:element name="FechaPublicacionDocumento" ma:index="11" nillable="true" ma:displayName="FechaPublicacionDocumento" ma:description="" ma:internalName="FechaPublicacionDocumento">
      <xsd:simpleType>
        <xsd:restriction base="dms:DateTime"/>
      </xsd:simpleType>
    </xsd:element>
    <xsd:element name="SharedWithUsers" ma:index="12" nillable="true" ma:displayName="Compartido con"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ipoContenido" ma:index="13" nillable="true" ma:displayName="TipoContenido" ma:list="{ec55f565-d8ce-4d28-9f5f-877c6e6feccc}" ma:internalName="TipoContenido" ma:showField="Title" ma:web="b9fc4df0-8f56-46e7-b005-54afe0044df7">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E056A5F-8E16-401C-95B2-739829C5D8AD}">
  <ds:schemaRefs>
    <ds:schemaRef ds:uri="http://schemas.microsoft.com/office/2006/metadata/properties"/>
    <ds:schemaRef ds:uri="http://schemas.microsoft.com/office/infopath/2007/PartnerControls"/>
    <ds:schemaRef ds:uri="b9fc4df0-8f56-46e7-b005-54afe0044df7"/>
  </ds:schemaRefs>
</ds:datastoreItem>
</file>

<file path=customXml/itemProps2.xml><?xml version="1.0" encoding="utf-8"?>
<ds:datastoreItem xmlns:ds="http://schemas.openxmlformats.org/officeDocument/2006/customXml" ds:itemID="{681DBBD4-5293-46C3-921A-B1D255D33FA3}">
  <ds:schemaRefs>
    <ds:schemaRef ds:uri="http://schemas.microsoft.com/sharepoint/v3/contenttype/forms"/>
  </ds:schemaRefs>
</ds:datastoreItem>
</file>

<file path=customXml/itemProps3.xml><?xml version="1.0" encoding="utf-8"?>
<ds:datastoreItem xmlns:ds="http://schemas.openxmlformats.org/officeDocument/2006/customXml" ds:itemID="{C789841A-A983-41CE-A72F-73F69B1C1A73}">
  <ds:schemaRefs>
    <ds:schemaRef ds:uri="http://schemas.openxmlformats.org/officeDocument/2006/bibliography"/>
  </ds:schemaRefs>
</ds:datastoreItem>
</file>

<file path=customXml/itemProps4.xml><?xml version="1.0" encoding="utf-8"?>
<ds:datastoreItem xmlns:ds="http://schemas.openxmlformats.org/officeDocument/2006/customXml" ds:itemID="{803C2D39-5FDD-49B1-A0EB-CFA0D3D63B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9fc4df0-8f56-46e7-b005-54afe0044d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5</Pages>
  <Words>3340</Words>
  <Characters>18375</Characters>
  <Application>Microsoft Office Word</Application>
  <DocSecurity>0</DocSecurity>
  <Lines>153</Lines>
  <Paragraphs>4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GS-A-0021-2013 - Estándar Electrónico RUB</vt:lpstr>
      <vt:lpstr>Estándar Electrónico de Registro Único de Beneficiarios</vt:lpstr>
    </vt:vector>
  </TitlesOfParts>
  <Company>Superintendencia General de Seguros</Company>
  <LinksUpToDate>false</LinksUpToDate>
  <CharactersWithSpaces>21672</CharactersWithSpaces>
  <SharedDoc>false</SharedDoc>
  <HLinks>
    <vt:vector size="6" baseType="variant">
      <vt:variant>
        <vt:i4>5767214</vt:i4>
      </vt:variant>
      <vt:variant>
        <vt:i4>5</vt:i4>
      </vt:variant>
      <vt:variant>
        <vt:i4>0</vt:i4>
      </vt:variant>
      <vt:variant>
        <vt:i4>5</vt:i4>
      </vt:variant>
      <vt:variant>
        <vt:lpwstr>mailto:supen@supen.fi.c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S-A-0021-2013 - Estándar Electrónico RUB</dc:title>
  <dc:subject>Especificaciones técnicas para archivos de Beneficiarios de Seguros</dc:subject>
  <dc:creator>QUIROS CALDERON ELIONAY</dc:creator>
  <cp:keywords>Estándar Electrónico; RUB</cp:keywords>
  <cp:lastModifiedBy>CAMBRONERO ARIAS MARIA DE LOS ANGELES</cp:lastModifiedBy>
  <cp:revision>3</cp:revision>
  <cp:lastPrinted>2011-05-05T21:36:00Z</cp:lastPrinted>
  <dcterms:created xsi:type="dcterms:W3CDTF">2022-02-16T18:26:00Z</dcterms:created>
  <dcterms:modified xsi:type="dcterms:W3CDTF">2022-02-16T20:17:00Z</dcterms:modified>
  <cp:category>Especificaciones Técnic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5259700016054FB9EF02CC18F40A60</vt:lpwstr>
  </property>
  <property fmtid="{D5CDD505-2E9C-101B-9397-08002B2CF9AE}" pid="3" name="EnLista">
    <vt:lpwstr>true</vt:lpwstr>
  </property>
  <property fmtid="{D5CDD505-2E9C-101B-9397-08002B2CF9AE}" pid="4" name="Comentarios">
    <vt:lpwstr>Para su revisión y aprobación</vt:lpwstr>
  </property>
  <property fmtid="{D5CDD505-2E9C-101B-9397-08002B2CF9AE}" pid="5" name="Asunto">
    <vt:lpwstr>Para su revisión, oficio de prevención por no presentación de intermedios.</vt:lpwstr>
  </property>
  <property fmtid="{D5CDD505-2E9C-101B-9397-08002B2CF9AE}" pid="6" name="Asignar a">
    <vt:lpwstr/>
  </property>
  <property fmtid="{D5CDD505-2E9C-101B-9397-08002B2CF9AE}" pid="7" name="Institución">
    <vt:lpwstr>IMPROSA Sociedad Agencia</vt:lpwstr>
  </property>
  <property fmtid="{D5CDD505-2E9C-101B-9397-08002B2CF9AE}" pid="8" name="Despachado?">
    <vt:lpwstr>true</vt:lpwstr>
  </property>
  <property fmtid="{D5CDD505-2E9C-101B-9397-08002B2CF9AE}" pid="9" name="xd_Signature">
    <vt:bool>false</vt:bool>
  </property>
  <property fmtid="{D5CDD505-2E9C-101B-9397-08002B2CF9AE}" pid="10" name="xd_ProgID">
    <vt:lpwstr/>
  </property>
  <property fmtid="{D5CDD505-2E9C-101B-9397-08002B2CF9AE}" pid="11" name="TemplateUrl">
    <vt:lpwstr/>
  </property>
  <property fmtid="{D5CDD505-2E9C-101B-9397-08002B2CF9AE}" pid="12" name="Estado">
    <vt:lpwstr/>
  </property>
  <property fmtid="{D5CDD505-2E9C-101B-9397-08002B2CF9AE}" pid="13" name="Servicio">
    <vt:lpwstr/>
  </property>
  <property fmtid="{D5CDD505-2E9C-101B-9397-08002B2CF9AE}" pid="14" name="Tema por servicio">
    <vt:lpwstr/>
  </property>
</Properties>
</file>